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0ce3f46993bd46ea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994F74" w14:textId="17F214BB" w:rsidR="009A33D6" w:rsidRPr="009A33D6" w:rsidRDefault="00305AA3" w:rsidP="009A33D6">
      <w:pPr>
        <w:rPr>
          <w:i/>
        </w:rPr>
      </w:pPr>
      <w:r>
        <w:rPr>
          <w:rFonts w:hint="eastAsia"/>
        </w:rPr>
        <w:t>00</w:t>
      </w:r>
      <w:hyperlink r:id="rId8" w:history="1">
        <w:r w:rsidR="009A33D6" w:rsidRPr="009A33D6">
          <w:rPr>
            <w:i/>
          </w:rPr>
          <w:t>To All, only love is the best teacher, it is far better than the responsibility.</w:t>
        </w:r>
      </w:hyperlink>
    </w:p>
    <w:p w14:paraId="0889CF5D" w14:textId="4A7665F3" w:rsidR="009A33D6" w:rsidRDefault="009A33D6" w:rsidP="009A33D6">
      <w:pPr>
        <w:jc w:val="right"/>
      </w:pPr>
      <w:r w:rsidRPr="009A33D6">
        <w:t xml:space="preserve">------Albert Einstein </w:t>
      </w:r>
    </w:p>
    <w:p w14:paraId="3B31FCC2" w14:textId="219AD649" w:rsidR="007B3224" w:rsidRDefault="007B3224" w:rsidP="007B3224">
      <w:pPr>
        <w:pStyle w:val="1"/>
        <w:numPr>
          <w:ilvl w:val="0"/>
          <w:numId w:val="14"/>
        </w:numPr>
      </w:pPr>
      <w:r>
        <w:rPr>
          <w:rFonts w:hint="eastAsia"/>
        </w:rPr>
        <w:t>算法复杂度</w:t>
      </w:r>
    </w:p>
    <w:p w14:paraId="68B52A5D" w14:textId="7B8C0858" w:rsidR="007B3224" w:rsidRPr="007B3224" w:rsidRDefault="007B3224" w:rsidP="007B3224">
      <w:r>
        <w:rPr>
          <w:noProof/>
        </w:rPr>
        <w:drawing>
          <wp:inline distT="0" distB="0" distL="0" distR="0" wp14:anchorId="23A9C483" wp14:editId="70951FCA">
            <wp:extent cx="5274310" cy="41897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4DB6F" w14:textId="77777777" w:rsidR="005879F1" w:rsidRDefault="005879F1" w:rsidP="005879F1">
      <w:pPr>
        <w:pStyle w:val="1"/>
        <w:numPr>
          <w:ilvl w:val="0"/>
          <w:numId w:val="5"/>
        </w:numPr>
      </w:pPr>
      <w:r>
        <w:rPr>
          <w:rFonts w:hint="eastAsia"/>
        </w:rPr>
        <w:t>递归与分治法</w:t>
      </w:r>
    </w:p>
    <w:p w14:paraId="4BC2F116" w14:textId="77777777" w:rsidR="005879F1" w:rsidRDefault="005879F1" w:rsidP="005879F1">
      <w:pPr>
        <w:pStyle w:val="2"/>
      </w:pPr>
      <w:r>
        <w:rPr>
          <w:rFonts w:hint="eastAsia"/>
        </w:rPr>
        <w:t>递归法</w:t>
      </w:r>
    </w:p>
    <w:p w14:paraId="10A7C8F0" w14:textId="77777777" w:rsidR="005879F1" w:rsidRDefault="005879F1" w:rsidP="005879F1">
      <w:pPr>
        <w:pStyle w:val="3"/>
      </w:pPr>
      <w:r>
        <w:rPr>
          <w:rFonts w:hint="eastAsia"/>
        </w:rPr>
        <w:t>基本特征</w:t>
      </w:r>
    </w:p>
    <w:p w14:paraId="0FD460E7" w14:textId="77777777" w:rsidR="005879F1" w:rsidRDefault="005879F1" w:rsidP="005879F1">
      <w:r>
        <w:rPr>
          <w:rFonts w:hint="eastAsia"/>
        </w:rPr>
        <w:t>在方法中调用自身的编程技术。</w:t>
      </w:r>
    </w:p>
    <w:p w14:paraId="61963CDB" w14:textId="77777777" w:rsidR="005879F1" w:rsidRDefault="005879F1" w:rsidP="005879F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能转换为一个或多个结构相同，规模较小的问题，然后从这些小问题可以方便的构造出大问题的解；</w:t>
      </w:r>
    </w:p>
    <w:p w14:paraId="5BA98D93" w14:textId="55B195BF" w:rsidR="005879F1" w:rsidRDefault="005879F1" w:rsidP="005879F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递归调用次数必须是有限的，也就是必须有</w:t>
      </w:r>
      <w:r w:rsidR="00F2437C">
        <w:rPr>
          <w:rFonts w:hint="eastAsia"/>
        </w:rPr>
        <w:t>终止条件。</w:t>
      </w:r>
    </w:p>
    <w:p w14:paraId="18CA9608" w14:textId="5D0AB17C" w:rsidR="00CB7C75" w:rsidRDefault="00CB7C75" w:rsidP="00CB7C75">
      <w:r w:rsidRPr="00CB7C75">
        <w:rPr>
          <w:noProof/>
        </w:rPr>
        <w:lastRenderedPageBreak/>
        <w:drawing>
          <wp:inline distT="0" distB="0" distL="0" distR="0" wp14:anchorId="7BD1932E" wp14:editId="2E255EB5">
            <wp:extent cx="5274310" cy="22428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7585F" w14:textId="77777777" w:rsidR="00CB7C75" w:rsidRDefault="00CB7C75" w:rsidP="00CB7C75"/>
    <w:p w14:paraId="12A92F73" w14:textId="77777777" w:rsidR="003A5101" w:rsidRPr="003A5101" w:rsidRDefault="003A5101" w:rsidP="003A5101">
      <w:pPr>
        <w:pStyle w:val="3"/>
      </w:pPr>
      <w:r>
        <w:rPr>
          <w:rFonts w:hint="eastAsia"/>
        </w:rPr>
        <w:t>汉诺塔</w:t>
      </w:r>
    </w:p>
    <w:p w14:paraId="7F8E0998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0712FC9D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7E71D831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07FC2BD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目的：把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个盘子从柱子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移动到柱子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c</w:t>
      </w:r>
    </w:p>
    <w:p w14:paraId="705EBF13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1. 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把前（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n-1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）当一整体，从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转到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b</w:t>
      </w:r>
    </w:p>
    <w:p w14:paraId="7DD523D3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2. 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把第个从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移动到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c;</w:t>
      </w:r>
    </w:p>
    <w:p w14:paraId="74CC5374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3. 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把前（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n-1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）当一整体，从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b</w:t>
      </w:r>
      <w:r w:rsidRPr="001A06DC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转到</w:t>
      </w: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c</w:t>
      </w:r>
    </w:p>
    <w:p w14:paraId="5DAA8871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8000"/>
          <w:kern w:val="0"/>
          <w:szCs w:val="21"/>
          <w:highlight w:val="white"/>
        </w:rPr>
        <w:t>//parameter: get n from a to c by b;</w:t>
      </w:r>
    </w:p>
    <w:p w14:paraId="72414844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hanooi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char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char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b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char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D7E4426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1){</w:t>
      </w:r>
    </w:p>
    <w:p w14:paraId="000951EE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move 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 plate from 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 to 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098CF10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14C43C1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5CFE0F3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hanooi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-1,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b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2F5C81F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move 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 plate from 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 to 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A0B38EF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hanooi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-1,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b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a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B940369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7853C422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0984942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</w:t>
      </w:r>
    </w:p>
    <w:p w14:paraId="2D3F3B06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6DC82B0C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 = 4;</w:t>
      </w:r>
    </w:p>
    <w:p w14:paraId="33284B58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n&lt;&lt;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 xml:space="preserve">" layer </w:t>
      </w:r>
      <w:proofErr w:type="spellStart"/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Hannoi</w:t>
      </w:r>
      <w:proofErr w:type="spellEnd"/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 xml:space="preserve"> tower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2BDF3CAC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hanooi</w:t>
      </w:r>
      <w:proofErr w:type="spellEnd"/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n, 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'a'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'b'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'c'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2E2753D3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35C7881D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1A06DC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42BD9ECC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1A06DC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7F81BEEA" w14:textId="77777777" w:rsidR="001A06DC" w:rsidRPr="001A06DC" w:rsidRDefault="001A06DC" w:rsidP="001A06D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1A06DC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F8609CD" w14:textId="77777777" w:rsidR="005879F1" w:rsidRDefault="00DF6B29" w:rsidP="00DF6B29">
      <w:pPr>
        <w:pStyle w:val="3"/>
      </w:pPr>
      <w:r>
        <w:rPr>
          <w:rFonts w:hint="eastAsia"/>
        </w:rPr>
        <w:t>经典到爆的斐波那契数列</w:t>
      </w:r>
    </w:p>
    <w:p w14:paraId="4432BB70" w14:textId="77777777" w:rsidR="00F55E4E" w:rsidRPr="00DF6B29" w:rsidRDefault="00F55E4E" w:rsidP="005407C3">
      <w:pPr>
        <w:rPr>
          <w:color w:val="000000"/>
          <w:highlight w:val="white"/>
        </w:rPr>
      </w:pPr>
      <w:r>
        <w:rPr>
          <w:rFonts w:hint="eastAsia"/>
          <w:highlight w:val="white"/>
        </w:rPr>
        <w:t>数列：</w:t>
      </w:r>
      <w:r w:rsidRPr="00DF6B29">
        <w:rPr>
          <w:highlight w:val="white"/>
        </w:rPr>
        <w:t>0 1 1 2 3 5 8 13 ...</w:t>
      </w:r>
    </w:p>
    <w:p w14:paraId="694D99D7" w14:textId="77777777" w:rsidR="00F55E4E" w:rsidRPr="00DF6B29" w:rsidRDefault="00F55E4E" w:rsidP="005407C3">
      <w:pPr>
        <w:rPr>
          <w:color w:val="000000"/>
          <w:highlight w:val="white"/>
        </w:rPr>
      </w:pPr>
      <w:r>
        <w:rPr>
          <w:rFonts w:hint="eastAsia"/>
          <w:highlight w:val="white"/>
        </w:rPr>
        <w:t>序号：</w:t>
      </w:r>
      <w:r w:rsidRPr="00DF6B29">
        <w:rPr>
          <w:highlight w:val="white"/>
        </w:rPr>
        <w:t>1 2 3 4 5 6  ...</w:t>
      </w:r>
    </w:p>
    <w:p w14:paraId="6113CB5C" w14:textId="77777777" w:rsidR="00F55E4E" w:rsidRPr="00F55E4E" w:rsidRDefault="00F55E4E" w:rsidP="00F55E4E"/>
    <w:p w14:paraId="4F6D64BC" w14:textId="77777777" w:rsidR="00DF6B29" w:rsidRPr="00DF6B29" w:rsidRDefault="00DF6B29" w:rsidP="00DF6B29">
      <w:pPr>
        <w:pStyle w:val="4"/>
      </w:pPr>
      <w:r>
        <w:rPr>
          <w:rFonts w:hint="eastAsia"/>
        </w:rPr>
        <w:t>递归法</w:t>
      </w:r>
    </w:p>
    <w:p w14:paraId="32BE51BF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DF6B29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4A52D0DF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6623D599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7C63F94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fib(</w:t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DF6B29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5B81C0F1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DF6B29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1) </w:t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1BD3D5E3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DF6B29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2) </w:t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28C1345E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fib(</w:t>
      </w:r>
      <w:r w:rsidRPr="00DF6B29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-1)+fib(</w:t>
      </w:r>
      <w:r w:rsidRPr="00DF6B29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-2);</w:t>
      </w:r>
    </w:p>
    <w:p w14:paraId="1702B7E4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5E557314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F2CAA86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</w:t>
      </w:r>
    </w:p>
    <w:p w14:paraId="3F968B81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0D72AFE1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;</w:t>
      </w:r>
    </w:p>
    <w:p w14:paraId="03D20051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(1){</w:t>
      </w:r>
    </w:p>
    <w:p w14:paraId="2A62D208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cin</w:t>
      </w:r>
      <w:proofErr w:type="spellEnd"/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&gt;&gt;n;</w:t>
      </w:r>
    </w:p>
    <w:p w14:paraId="2C2055FF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&lt;&lt;fib(n)&lt;&lt;</w:t>
      </w:r>
      <w:proofErr w:type="spellStart"/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8FF059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000488F0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9060361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DF6B29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06BC6FD1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F6B29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061A6285" w14:textId="77777777" w:rsidR="00DF6B29" w:rsidRPr="00DF6B29" w:rsidRDefault="00DF6B29" w:rsidP="00DF6B2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F6B29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3D4247A2" w14:textId="77777777" w:rsidR="00DF6B29" w:rsidRDefault="00DF6B29" w:rsidP="00DF6B29">
      <w:pPr>
        <w:pStyle w:val="4"/>
      </w:pPr>
      <w:r>
        <w:rPr>
          <w:rFonts w:hint="eastAsia"/>
        </w:rPr>
        <w:t>循环法？</w:t>
      </w:r>
    </w:p>
    <w:p w14:paraId="32C2D7FC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F3447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77E4B8FB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1C997E9B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79AB8E1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fib(</w:t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F3447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15B36EE6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F3447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1) </w:t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1FB23B42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F3447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2) </w:t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13981451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C5029E3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f1 = 0, f2 = 1, result;</w:t>
      </w:r>
    </w:p>
    <w:p w14:paraId="3A63C7BA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3; </w:t>
      </w:r>
      <w:proofErr w:type="spellStart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&lt;=</w:t>
      </w:r>
      <w:r w:rsidRPr="008F3447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20F1F161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result = f1+f2;</w:t>
      </w:r>
    </w:p>
    <w:p w14:paraId="7CC5E2A9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f1 = f2;</w:t>
      </w:r>
    </w:p>
    <w:p w14:paraId="4E957816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f2 = result;</w:t>
      </w:r>
    </w:p>
    <w:p w14:paraId="572CC639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BBD5790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result;</w:t>
      </w:r>
    </w:p>
    <w:p w14:paraId="59D52DDD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624D6F8B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FBD15CA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23F9CE9C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;</w:t>
      </w:r>
    </w:p>
    <w:p w14:paraId="4178038C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(1){</w:t>
      </w:r>
    </w:p>
    <w:p w14:paraId="342CF9A3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cin</w:t>
      </w:r>
      <w:proofErr w:type="spellEnd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&gt;&gt;n;</w:t>
      </w:r>
    </w:p>
    <w:p w14:paraId="3C71ABA5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&lt;&lt;fib(n)&lt;&lt;</w:t>
      </w:r>
      <w:proofErr w:type="spellStart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D2B314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012CF3D1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34923B9E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8F3447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6905FA0F" w14:textId="77777777" w:rsidR="008F3447" w:rsidRPr="008F3447" w:rsidRDefault="008F3447" w:rsidP="008F344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F3447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2556F8BD" w14:textId="77777777" w:rsidR="00DF6B29" w:rsidRPr="008F3447" w:rsidRDefault="008F3447" w:rsidP="008F3447">
      <w:pPr>
        <w:rPr>
          <w:szCs w:val="21"/>
        </w:rPr>
      </w:pPr>
      <w:r w:rsidRPr="008F3447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14914062" w14:textId="77777777" w:rsidR="008B3F73" w:rsidRDefault="008F3447" w:rsidP="008F3447">
      <w:pPr>
        <w:pStyle w:val="4"/>
      </w:pPr>
      <w:r>
        <w:rPr>
          <w:rFonts w:hint="eastAsia"/>
        </w:rPr>
        <w:t>神奇的数学法</w:t>
      </w:r>
    </w:p>
    <w:p w14:paraId="235F9B49" w14:textId="77777777" w:rsidR="003B3211" w:rsidRPr="003B3211" w:rsidRDefault="003B3211" w:rsidP="003B3211">
      <w:proofErr w:type="spellStart"/>
      <w:r>
        <w:rPr>
          <w:rFonts w:hint="eastAsia"/>
        </w:rPr>
        <w:t>xxxx</w:t>
      </w:r>
      <w:proofErr w:type="spellEnd"/>
    </w:p>
    <w:p w14:paraId="25D51564" w14:textId="77777777" w:rsidR="005879F1" w:rsidRDefault="003B3211" w:rsidP="003B3211">
      <w:pPr>
        <w:pStyle w:val="3"/>
      </w:pPr>
      <w:r>
        <w:rPr>
          <w:rFonts w:hint="eastAsia"/>
        </w:rPr>
        <w:t>八皇后</w:t>
      </w:r>
    </w:p>
    <w:p w14:paraId="7AA256F2" w14:textId="77777777" w:rsidR="005879F1" w:rsidRDefault="003B3211" w:rsidP="003B3211">
      <w:pPr>
        <w:pStyle w:val="4"/>
      </w:pPr>
      <w:r>
        <w:rPr>
          <w:rFonts w:hint="eastAsia"/>
        </w:rPr>
        <w:t>描述：</w:t>
      </w:r>
    </w:p>
    <w:p w14:paraId="40EE75E7" w14:textId="77777777" w:rsidR="003B3211" w:rsidRDefault="003B3211" w:rsidP="005879F1">
      <w:r>
        <w:rPr>
          <w:rFonts w:hint="eastAsia"/>
        </w:rPr>
        <w:t>不说了</w:t>
      </w:r>
    </w:p>
    <w:p w14:paraId="172DFFA7" w14:textId="77777777" w:rsidR="003B3211" w:rsidRDefault="003B3211" w:rsidP="003B3211">
      <w:pPr>
        <w:pStyle w:val="4"/>
      </w:pPr>
      <w:r>
        <w:rPr>
          <w:rFonts w:hint="eastAsia"/>
        </w:rPr>
        <w:t>递归法</w:t>
      </w:r>
    </w:p>
    <w:p w14:paraId="5AB57040" w14:textId="77777777" w:rsidR="003B3211" w:rsidRDefault="008C3320" w:rsidP="003B3211">
      <w:r>
        <w:rPr>
          <w:rFonts w:hint="eastAsia"/>
        </w:rPr>
        <w:t>原来八皇后问题递归起来如此简单，乐死我了。。。</w:t>
      </w:r>
    </w:p>
    <w:p w14:paraId="7DA02522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274C6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03BD7A0C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16FFD908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035C3FF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static the number of result</w:t>
      </w:r>
    </w:p>
    <w:p w14:paraId="59AD016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resultNum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D1B9852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chess[</w:t>
      </w:r>
      <w:proofErr w:type="spellStart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]: 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把棋子放在第</w:t>
      </w:r>
      <w:proofErr w:type="spellStart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的第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chess[</w:t>
      </w:r>
      <w:proofErr w:type="spellStart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]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列，棋盘从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1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数到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8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；</w:t>
      </w:r>
    </w:p>
    <w:p w14:paraId="06AF5BB5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chess[9];</w:t>
      </w:r>
    </w:p>
    <w:p w14:paraId="105DE109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C8EC52C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检查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A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步的赋值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check[n]=</w:t>
      </w:r>
      <w:proofErr w:type="spellStart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;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是否可行</w:t>
      </w:r>
    </w:p>
    <w:p w14:paraId="0C2F1DF3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check(</w:t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069CBB9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1;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45D527D5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第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的棋子与第</w:t>
      </w:r>
      <w:proofErr w:type="spellStart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的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chess, 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同一列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|| 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右下角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|| 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左下角</w:t>
      </w:r>
    </w:p>
    <w:p w14:paraId="1D65F504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chess[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==chess[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 || chess[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==chess[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+(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-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) || chess[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==chess[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-(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-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))</w:t>
      </w:r>
    </w:p>
    <w:p w14:paraId="6B755DBD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1099F9D9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E12B9BE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2F6CABE8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770B9CC0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38957CE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showChess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16FA3C9A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274C6">
        <w:rPr>
          <w:rFonts w:ascii="新宋体" w:eastAsia="新宋体" w:cs="新宋体"/>
          <w:color w:val="A31515"/>
          <w:kern w:val="0"/>
          <w:szCs w:val="21"/>
          <w:highlight w:val="white"/>
        </w:rPr>
        <w:t>"Result - "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++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resultNum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8F38D5B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1;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8;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52829261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274C6">
        <w:rPr>
          <w:rFonts w:ascii="新宋体" w:eastAsia="新宋体" w:cs="新宋体"/>
          <w:color w:val="A31515"/>
          <w:kern w:val="0"/>
          <w:szCs w:val="21"/>
          <w:highlight w:val="white"/>
        </w:rPr>
        <w:t>":"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chess[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]&lt;&lt;</w:t>
      </w:r>
      <w:r w:rsidRPr="008274C6">
        <w:rPr>
          <w:rFonts w:ascii="新宋体" w:eastAsia="新宋体" w:cs="新宋体"/>
          <w:color w:val="A31515"/>
          <w:kern w:val="0"/>
          <w:szCs w:val="21"/>
          <w:highlight w:val="white"/>
        </w:rPr>
        <w:t>"\t"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636878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24FA1C4A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A1BF90F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E2E7471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method: recursion || backtrack</w:t>
      </w:r>
    </w:p>
    <w:p w14:paraId="2735CB2D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n is the row of chessboard;</w:t>
      </w:r>
    </w:p>
    <w:p w14:paraId="55C032B2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putChess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965BD17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&gt; 8){</w:t>
      </w:r>
    </w:p>
    <w:p w14:paraId="5F1400CF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showChess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1D6FDCCB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776182F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388AA502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1;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8;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39E900B7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A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在当前这个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放第</w:t>
      </w:r>
      <w:proofErr w:type="spellStart"/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列</w:t>
      </w:r>
    </w:p>
    <w:p w14:paraId="3ACD2ECB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chess[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] = </w:t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C88F211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如果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A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步可行</w:t>
      </w:r>
    </w:p>
    <w:p w14:paraId="5CBB6B9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check(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)){</w:t>
      </w:r>
    </w:p>
    <w:p w14:paraId="1D1B4B9C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>//n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这个棋子放的可行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&amp;&amp; n&lt;8 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</w:t>
      </w:r>
      <w:r w:rsidRPr="008274C6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, </w:t>
      </w:r>
      <w:r w:rsidRPr="008274C6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那就继续下一个吧</w:t>
      </w:r>
    </w:p>
    <w:p w14:paraId="3B306BA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putChess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274C6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4B9EA030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1F7425F5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5E0FDA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636F9462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A9C4D97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69597976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putChess</w:t>
      </w:r>
      <w:proofErr w:type="spellEnd"/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(1);</w:t>
      </w:r>
    </w:p>
    <w:p w14:paraId="28959B61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E76A737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8274C6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8F9ADB0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274C6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1D89286F" w14:textId="77777777" w:rsidR="008274C6" w:rsidRPr="008274C6" w:rsidRDefault="008274C6" w:rsidP="008274C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274C6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31E0E897" w14:textId="77777777" w:rsidR="00577D5E" w:rsidRDefault="00577D5E" w:rsidP="00577D5E">
      <w:pPr>
        <w:pStyle w:val="2"/>
      </w:pPr>
      <w:r>
        <w:rPr>
          <w:rFonts w:hint="eastAsia"/>
          <w:highlight w:val="white"/>
        </w:rPr>
        <w:t>分治法</w:t>
      </w:r>
    </w:p>
    <w:p w14:paraId="1C47C086" w14:textId="77777777" w:rsidR="00577D5E" w:rsidRDefault="00577D5E" w:rsidP="00577D5E">
      <w:pPr>
        <w:pStyle w:val="3"/>
      </w:pPr>
      <w:r>
        <w:rPr>
          <w:rFonts w:hint="eastAsia"/>
        </w:rPr>
        <w:t>基本思想</w:t>
      </w:r>
    </w:p>
    <w:p w14:paraId="07B19C17" w14:textId="77777777" w:rsidR="00577D5E" w:rsidRDefault="00577D5E" w:rsidP="00577D5E">
      <w:r>
        <w:rPr>
          <w:rFonts w:hint="eastAsia"/>
        </w:rPr>
        <w:t>将一个难以直接解决的大问题，分割成一些规模较小的相同问题，以便各个击破，分而治之。</w:t>
      </w:r>
    </w:p>
    <w:p w14:paraId="43BDD5CD" w14:textId="77777777" w:rsidR="0055422D" w:rsidRDefault="0055422D" w:rsidP="00577D5E">
      <w:r>
        <w:rPr>
          <w:rFonts w:hint="eastAsia"/>
        </w:rPr>
        <w:t>Di</w:t>
      </w:r>
      <w:r>
        <w:t>vide-and-Conquer(P){</w:t>
      </w:r>
    </w:p>
    <w:p w14:paraId="64C00332" w14:textId="77777777" w:rsidR="0055422D" w:rsidRDefault="0055422D" w:rsidP="00577D5E">
      <w:r>
        <w:tab/>
        <w:t>for(</w:t>
      </w:r>
      <w:proofErr w:type="spellStart"/>
      <w:r>
        <w:t>i</w:t>
      </w:r>
      <w:proofErr w:type="spellEnd"/>
      <w:r>
        <w:t xml:space="preserve">=1; </w:t>
      </w:r>
      <w:proofErr w:type="spellStart"/>
      <w:r>
        <w:t>i</w:t>
      </w:r>
      <w:proofErr w:type="spellEnd"/>
      <w:r>
        <w:t xml:space="preserve">&lt;=K; </w:t>
      </w:r>
      <w:proofErr w:type="spellStart"/>
      <w:r>
        <w:t>i</w:t>
      </w:r>
      <w:proofErr w:type="spellEnd"/>
      <w:r>
        <w:t>++){</w:t>
      </w:r>
    </w:p>
    <w:p w14:paraId="35477A51" w14:textId="77777777" w:rsidR="0055422D" w:rsidRDefault="0055422D" w:rsidP="00577D5E">
      <w:r>
        <w:tab/>
      </w:r>
      <w:r>
        <w:tab/>
        <w:t>//</w:t>
      </w:r>
      <w:r>
        <w:rPr>
          <w:rFonts w:hint="eastAsia"/>
        </w:rPr>
        <w:t>从子问题</w:t>
      </w:r>
      <w:r>
        <w:rPr>
          <w:rFonts w:hint="eastAsia"/>
        </w:rPr>
        <w:t>Pi</w:t>
      </w:r>
      <w:r>
        <w:rPr>
          <w:rFonts w:hint="eastAsia"/>
        </w:rPr>
        <w:t>中获得解</w:t>
      </w:r>
      <w:proofErr w:type="spellStart"/>
      <w:r>
        <w:rPr>
          <w:rFonts w:hint="eastAsia"/>
        </w:rPr>
        <w:t>y</w:t>
      </w:r>
      <w:r>
        <w:t>i</w:t>
      </w:r>
      <w:proofErr w:type="spellEnd"/>
    </w:p>
    <w:p w14:paraId="122C5783" w14:textId="77777777" w:rsidR="0055422D" w:rsidRDefault="0055422D" w:rsidP="0055422D">
      <w:r>
        <w:tab/>
      </w:r>
      <w:r>
        <w:tab/>
      </w:r>
      <w:proofErr w:type="spellStart"/>
      <w:r>
        <w:t>yi</w:t>
      </w:r>
      <w:proofErr w:type="spellEnd"/>
      <w:r>
        <w:t xml:space="preserve"> = </w:t>
      </w:r>
      <w:r>
        <w:rPr>
          <w:rFonts w:hint="eastAsia"/>
        </w:rPr>
        <w:t>Di</w:t>
      </w:r>
      <w:r>
        <w:t>vide-and-Conquer(Pi);</w:t>
      </w:r>
    </w:p>
    <w:p w14:paraId="4A25E726" w14:textId="77777777" w:rsidR="0055422D" w:rsidRDefault="0055422D" w:rsidP="0055422D">
      <w:r>
        <w:tab/>
      </w:r>
      <w:r>
        <w:tab/>
        <w:t>//</w:t>
      </w:r>
      <w:r>
        <w:rPr>
          <w:rFonts w:hint="eastAsia"/>
        </w:rPr>
        <w:t>合并</w:t>
      </w:r>
      <w:r>
        <w:rPr>
          <w:rFonts w:hint="eastAsia"/>
        </w:rPr>
        <w:t>k</w:t>
      </w:r>
      <w:r>
        <w:rPr>
          <w:rFonts w:hint="eastAsia"/>
        </w:rPr>
        <w:t>个解得到原问题解；</w:t>
      </w:r>
    </w:p>
    <w:p w14:paraId="2B217D3D" w14:textId="77777777" w:rsidR="0055422D" w:rsidRPr="0055422D" w:rsidRDefault="0055422D" w:rsidP="00577D5E">
      <w:r>
        <w:tab/>
      </w:r>
      <w:r>
        <w:tab/>
        <w:t xml:space="preserve">T = merge(y1, y2, … , </w:t>
      </w:r>
      <w:proofErr w:type="spellStart"/>
      <w:r>
        <w:t>yk</w:t>
      </w:r>
      <w:proofErr w:type="spellEnd"/>
      <w:r>
        <w:t>);</w:t>
      </w:r>
    </w:p>
    <w:p w14:paraId="3ECE5E3C" w14:textId="77777777" w:rsidR="0055422D" w:rsidRDefault="0055422D" w:rsidP="0055422D">
      <w:pPr>
        <w:ind w:firstLine="420"/>
      </w:pPr>
      <w:r>
        <w:rPr>
          <w:rFonts w:hint="eastAsia"/>
        </w:rPr>
        <w:t>}</w:t>
      </w:r>
    </w:p>
    <w:p w14:paraId="0E01EBCE" w14:textId="77777777" w:rsidR="0055422D" w:rsidRPr="00577D5E" w:rsidRDefault="0055422D" w:rsidP="00577D5E">
      <w:r>
        <w:t>}</w:t>
      </w:r>
    </w:p>
    <w:p w14:paraId="7AC006AA" w14:textId="77777777" w:rsidR="00FC5D34" w:rsidRDefault="003775A0" w:rsidP="003775A0">
      <w:pPr>
        <w:pStyle w:val="3"/>
      </w:pPr>
      <w:r>
        <w:rPr>
          <w:rFonts w:hint="eastAsia"/>
        </w:rPr>
        <w:t>二分法求方程近似解</w:t>
      </w:r>
    </w:p>
    <w:p w14:paraId="33CC96E1" w14:textId="77777777" w:rsidR="003775A0" w:rsidRDefault="00A852D6" w:rsidP="003775A0">
      <w:r>
        <w:rPr>
          <w:rFonts w:hint="eastAsia"/>
        </w:rPr>
        <w:t>方程</w:t>
      </w:r>
      <w:r>
        <w:rPr>
          <w:rFonts w:hint="eastAsia"/>
        </w:rPr>
        <w:t xml:space="preserve"> f</w:t>
      </w:r>
      <w:r>
        <w:t>(x) = x^3 + x^2 – 1 = 0</w:t>
      </w:r>
      <w:r w:rsidR="009D2758">
        <w:t xml:space="preserve"> </w:t>
      </w:r>
      <w:r w:rsidR="009D2758">
        <w:rPr>
          <w:rFonts w:hint="eastAsia"/>
        </w:rPr>
        <w:t>在</w:t>
      </w:r>
      <w:r w:rsidR="009D2758">
        <w:rPr>
          <w:rFonts w:hint="eastAsia"/>
        </w:rPr>
        <w:t>[</w:t>
      </w:r>
      <w:r w:rsidR="009D2758">
        <w:t>0, 1</w:t>
      </w:r>
      <w:r w:rsidR="009D2758">
        <w:rPr>
          <w:rFonts w:hint="eastAsia"/>
        </w:rPr>
        <w:t>]</w:t>
      </w:r>
      <w:r w:rsidR="009D2758">
        <w:rPr>
          <w:rFonts w:hint="eastAsia"/>
        </w:rPr>
        <w:t>上的近似解</w:t>
      </w:r>
      <w:r>
        <w:t>；</w:t>
      </w:r>
      <w:r w:rsidR="00967DB1">
        <w:rPr>
          <w:rFonts w:hint="eastAsia"/>
        </w:rPr>
        <w:t>精确度为</w:t>
      </w:r>
      <w:r w:rsidR="00967DB1">
        <w:rPr>
          <w:rFonts w:hint="eastAsia"/>
        </w:rPr>
        <w:t>0.01</w:t>
      </w:r>
    </w:p>
    <w:p w14:paraId="4AC4F79A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41B23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015B9BD3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3275AF11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7C9E89B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fun(</w:t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x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7ED67F3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pow(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x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, 3)+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x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*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x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-1;</w:t>
      </w:r>
    </w:p>
    <w:p w14:paraId="79B9AB24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62E78A6C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7B6454C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findRoot</w:t>
      </w:r>
      <w:proofErr w:type="spellEnd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righ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568D5C4F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id;</w:t>
      </w:r>
    </w:p>
    <w:p w14:paraId="081B2B87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righ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-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&gt;= 0.01){</w:t>
      </w:r>
    </w:p>
    <w:p w14:paraId="156191F1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mid = (</w:t>
      </w:r>
      <w:proofErr w:type="spellStart"/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+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right</w:t>
      </w:r>
      <w:proofErr w:type="spellEnd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)/2;</w:t>
      </w:r>
    </w:p>
    <w:p w14:paraId="5B28915B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(fun(mid) == 0)</w:t>
      </w:r>
    </w:p>
    <w:p w14:paraId="3E5D42D9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id;</w:t>
      </w:r>
    </w:p>
    <w:p w14:paraId="1ADA632A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mid </w:t>
      </w:r>
      <w:r w:rsidRPr="00E41B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与</w:t>
      </w:r>
      <w:r w:rsidRPr="00E41B23">
        <w:rPr>
          <w:rFonts w:ascii="新宋体" w:eastAsia="新宋体" w:cs="新宋体"/>
          <w:color w:val="00800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在两边</w:t>
      </w:r>
    </w:p>
    <w:p w14:paraId="471AFE0D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(fun(mid)*fun(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) &lt; 0)</w:t>
      </w:r>
    </w:p>
    <w:p w14:paraId="7191109C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righ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mid;</w:t>
      </w:r>
    </w:p>
    <w:p w14:paraId="65373358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else</w:t>
      </w:r>
    </w:p>
    <w:p w14:paraId="11B9AEC8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mid;</w:t>
      </w:r>
    </w:p>
    <w:p w14:paraId="1B72F325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23E686AB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41B23">
        <w:rPr>
          <w:rFonts w:ascii="新宋体" w:eastAsia="新宋体" w:cs="新宋体"/>
          <w:color w:val="808080"/>
          <w:kern w:val="0"/>
          <w:szCs w:val="21"/>
          <w:highlight w:val="white"/>
        </w:rPr>
        <w:t>lef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DC918C0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6C7544C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7F99338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2C919A3F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E41B23">
        <w:rPr>
          <w:rFonts w:ascii="新宋体" w:eastAsia="新宋体" w:cs="新宋体"/>
          <w:color w:val="A31515"/>
          <w:kern w:val="0"/>
          <w:szCs w:val="21"/>
          <w:highlight w:val="white"/>
        </w:rPr>
        <w:t>"The root: "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findRoot</w:t>
      </w:r>
      <w:proofErr w:type="spellEnd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(0, 1)&lt;&lt;</w:t>
      </w:r>
      <w:proofErr w:type="spellStart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8D720A0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00B8DBE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E41B23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6496FE9" w14:textId="77777777" w:rsidR="00E41B23" w:rsidRPr="00E41B23" w:rsidRDefault="00E41B23" w:rsidP="00E41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41B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7A573F31" w14:textId="77777777" w:rsidR="00F10B05" w:rsidRPr="00E41B23" w:rsidRDefault="00E41B23" w:rsidP="005879F1">
      <w:pPr>
        <w:rPr>
          <w:szCs w:val="21"/>
        </w:rPr>
      </w:pPr>
      <w:r w:rsidRPr="00E41B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0203D41" w14:textId="77777777" w:rsidR="005A0F3A" w:rsidRDefault="00CF1748" w:rsidP="00316837">
      <w:pPr>
        <w:pStyle w:val="1"/>
        <w:numPr>
          <w:ilvl w:val="0"/>
          <w:numId w:val="5"/>
        </w:numPr>
      </w:pPr>
      <w:r>
        <w:rPr>
          <w:rFonts w:hint="eastAsia"/>
        </w:rPr>
        <w:t>贪心法</w:t>
      </w:r>
    </w:p>
    <w:p w14:paraId="6FDAA33A" w14:textId="77777777" w:rsidR="00010E80" w:rsidRDefault="00010E80" w:rsidP="00010E80">
      <w:pPr>
        <w:pStyle w:val="2"/>
      </w:pPr>
      <w:r>
        <w:rPr>
          <w:rFonts w:hint="eastAsia"/>
        </w:rPr>
        <w:t>基本思路</w:t>
      </w:r>
    </w:p>
    <w:p w14:paraId="31B4E641" w14:textId="77777777" w:rsidR="00010E80" w:rsidRDefault="00010E80" w:rsidP="00010E80">
      <w:r>
        <w:rPr>
          <w:rFonts w:hint="eastAsia"/>
        </w:rPr>
        <w:t>每次取当前</w:t>
      </w:r>
      <w:r w:rsidR="00CF67DD">
        <w:rPr>
          <w:rFonts w:hint="eastAsia"/>
        </w:rPr>
        <w:t>情况下最有利的解，“</w:t>
      </w:r>
      <w:r w:rsidR="00CF67DD" w:rsidRPr="00D427A5">
        <w:rPr>
          <w:rFonts w:hint="eastAsia"/>
          <w:highlight w:val="yellow"/>
        </w:rPr>
        <w:t>只看眼前，不管未来</w:t>
      </w:r>
      <w:r w:rsidR="00CF67DD">
        <w:rPr>
          <w:rFonts w:hint="eastAsia"/>
        </w:rPr>
        <w:t>”，典型的乐观派；但是人</w:t>
      </w:r>
      <w:r>
        <w:rPr>
          <w:rFonts w:hint="eastAsia"/>
        </w:rPr>
        <w:t>无远虑，</w:t>
      </w:r>
      <w:r w:rsidR="00CF67DD">
        <w:rPr>
          <w:rFonts w:hint="eastAsia"/>
        </w:rPr>
        <w:t>就</w:t>
      </w:r>
      <w:r>
        <w:rPr>
          <w:rFonts w:hint="eastAsia"/>
        </w:rPr>
        <w:t>不能保证最终解释全局最优的，但大多数情况下还是满足要求的；</w:t>
      </w:r>
    </w:p>
    <w:p w14:paraId="03F208FC" w14:textId="77777777" w:rsidR="00010E80" w:rsidRDefault="00010E80" w:rsidP="003A0001">
      <w:pPr>
        <w:pStyle w:val="2"/>
      </w:pPr>
      <w:r>
        <w:rPr>
          <w:rFonts w:hint="eastAsia"/>
        </w:rPr>
        <w:t>部分背包</w:t>
      </w:r>
    </w:p>
    <w:p w14:paraId="774F55F4" w14:textId="77777777" w:rsidR="00010E80" w:rsidRDefault="00010E80" w:rsidP="00010E80">
      <w:r>
        <w:rPr>
          <w:rFonts w:hint="eastAsia"/>
        </w:rPr>
        <w:t>所有装入的物品不一定是整体，可以切片；所以嘛，我们就先对单价排个序，然后从性价比高的挑，直到满载而归；</w:t>
      </w:r>
    </w:p>
    <w:p w14:paraId="39A16A80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>/**</w:t>
      </w:r>
    </w:p>
    <w:p w14:paraId="007F89E5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  <w:t>function:</w:t>
      </w:r>
    </w:p>
    <w:p w14:paraId="37D9BE0E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这是部分背包，里面装的东西跟盼盼小面包一样，是可以切片滴</w:t>
      </w:r>
    </w:p>
    <w:p w14:paraId="375CEAD7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  <w:t>steps</w:t>
      </w:r>
      <w:r w:rsidRPr="00DD1F67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：</w:t>
      </w:r>
    </w:p>
    <w:p w14:paraId="02AA118D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  <w:t xml:space="preserve">1. </w:t>
      </w:r>
      <w:r w:rsidRPr="00DD1F67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求出单价，并排序</w:t>
      </w:r>
    </w:p>
    <w:p w14:paraId="517000B9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  <w:t xml:space="preserve">2. </w:t>
      </w:r>
      <w:r w:rsidRPr="00DD1F67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从单价最大的开始放入，接着下一个，如果下一个会爆掉容量，则放入部分</w:t>
      </w:r>
    </w:p>
    <w:p w14:paraId="50D8A362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ab/>
        <w:t>date: 2016-4-12</w:t>
      </w:r>
    </w:p>
    <w:p w14:paraId="2200BFD8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>*/</w:t>
      </w:r>
    </w:p>
    <w:p w14:paraId="11CC81C3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DD1F67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6D9AC378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6549C42F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59F82700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weight[5] = {1, 2, 3, 4, 5};</w:t>
      </w:r>
    </w:p>
    <w:p w14:paraId="1FFD025E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value[5] = {3, 10, 6, 3, 5};</w:t>
      </w:r>
    </w:p>
    <w:p w14:paraId="4850A20B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ratio[5];</w:t>
      </w:r>
    </w:p>
    <w:p w14:paraId="58656E4A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capacity = 10;</w:t>
      </w:r>
    </w:p>
    <w:p w14:paraId="4644F51C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5E7C000C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sortRaito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561AB422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5;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597D6C25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ratio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 = (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)value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/weight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3BAAA195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C059850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4;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1DB0FDF8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=0; j&lt;4-i;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j++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)</w:t>
      </w:r>
    </w:p>
    <w:p w14:paraId="2A0BE2D2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ratio[j+1] &gt; ratio[j]){</w:t>
      </w:r>
    </w:p>
    <w:p w14:paraId="25094FF5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wap(ratio[j+1], ratio[j]);</w:t>
      </w:r>
    </w:p>
    <w:p w14:paraId="714D3049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wap(weight[j+1], weight[j]);</w:t>
      </w:r>
    </w:p>
    <w:p w14:paraId="394248E5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wap(value[j+1], value[j]);</w:t>
      </w:r>
    </w:p>
    <w:p w14:paraId="3EF35414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17ED69C5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09FF70A1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7907D99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D2F1764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computeProfit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42A15C1A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doubl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profit = 0;</w:t>
      </w:r>
    </w:p>
    <w:p w14:paraId="43572630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tempW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0,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=0;</w:t>
      </w:r>
    </w:p>
    <w:p w14:paraId="0160E9FD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tempW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capacity &amp;&amp;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&lt;5){</w:t>
      </w:r>
    </w:p>
    <w:p w14:paraId="7DFD4D9F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tempW+weight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 &lt;= capacity){</w:t>
      </w:r>
    </w:p>
    <w:p w14:paraId="7997CE3C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tempW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+= weight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4FCFDABE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profit += value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74078A1B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DD1F67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够装了就装部分吧</w:t>
      </w:r>
      <w:r w:rsidRPr="00DD1F67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, </w:t>
      </w:r>
      <w:r w:rsidRPr="00DD1F67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要判断一下是否够装</w:t>
      </w:r>
    </w:p>
    <w:p w14:paraId="604A1AE7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else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tempW+weight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 &gt;= capacity){</w:t>
      </w:r>
    </w:p>
    <w:p w14:paraId="15F6FBBE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leftW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capacity - 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tempW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F246A1C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profit += ratio[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]*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leftW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30795F3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break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5108D0F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7001CA3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++;</w:t>
      </w:r>
    </w:p>
    <w:p w14:paraId="0A578F28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5C1BA142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profit;</w:t>
      </w:r>
    </w:p>
    <w:p w14:paraId="2B0655DE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D18E6EA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F5F5A81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781FC2E1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sortRaito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75841E88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computeProfit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()&lt;&lt;</w:t>
      </w:r>
      <w:proofErr w:type="spellStart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8943DB7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A108E7E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DD1F67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083738AA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DD1F67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498590C6" w14:textId="77777777" w:rsidR="00DD1F67" w:rsidRPr="00DD1F67" w:rsidRDefault="00DD1F67" w:rsidP="00DD1F6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DD1F67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40FCC8E" w14:textId="77777777" w:rsidR="009B3DC8" w:rsidRDefault="00DE1771" w:rsidP="003A0001">
      <w:pPr>
        <w:pStyle w:val="2"/>
      </w:pPr>
      <w:r>
        <w:rPr>
          <w:rFonts w:hint="eastAsia"/>
        </w:rPr>
        <w:t>哈夫曼编码</w:t>
      </w:r>
    </w:p>
    <w:p w14:paraId="0D272826" w14:textId="77777777" w:rsidR="00DD1F67" w:rsidRDefault="00DD1F67" w:rsidP="00DD1F67"/>
    <w:p w14:paraId="323BF500" w14:textId="77777777" w:rsidR="00DD1F67" w:rsidRPr="00DD1F67" w:rsidRDefault="00DD1F67" w:rsidP="00DD1F67"/>
    <w:p w14:paraId="4132C782" w14:textId="77777777" w:rsidR="00DE1771" w:rsidRDefault="003B36B1" w:rsidP="003B36B1">
      <w:pPr>
        <w:pStyle w:val="2"/>
      </w:pPr>
      <w:r>
        <w:rPr>
          <w:rFonts w:hint="eastAsia"/>
        </w:rPr>
        <w:lastRenderedPageBreak/>
        <w:t>单元最短路径</w:t>
      </w:r>
    </w:p>
    <w:p w14:paraId="541C9D24" w14:textId="77777777" w:rsidR="003B36B1" w:rsidRDefault="005972AB" w:rsidP="005972AB">
      <w:pPr>
        <w:pStyle w:val="2"/>
      </w:pPr>
      <w:r>
        <w:rPr>
          <w:rFonts w:hint="eastAsia"/>
        </w:rPr>
        <w:t>最小生成树</w:t>
      </w:r>
    </w:p>
    <w:p w14:paraId="68C562E4" w14:textId="755ECC08" w:rsidR="005972AB" w:rsidRDefault="005972AB" w:rsidP="005972AB">
      <w:pPr>
        <w:pStyle w:val="3"/>
      </w:pPr>
      <w:r>
        <w:rPr>
          <w:rFonts w:hint="eastAsia"/>
        </w:rPr>
        <w:t>Kruskal</w:t>
      </w:r>
      <w:r>
        <w:t xml:space="preserve"> </w:t>
      </w:r>
      <w:r>
        <w:rPr>
          <w:rFonts w:hint="eastAsia"/>
        </w:rPr>
        <w:t>算法</w:t>
      </w:r>
    </w:p>
    <w:p w14:paraId="50C64451" w14:textId="77777777" w:rsidR="00D427A5" w:rsidRPr="00D427A5" w:rsidRDefault="00D427A5" w:rsidP="00D427A5"/>
    <w:p w14:paraId="776FA57C" w14:textId="2C7082B5" w:rsidR="005972AB" w:rsidRDefault="005972AB" w:rsidP="005972AB">
      <w:pPr>
        <w:pStyle w:val="3"/>
      </w:pPr>
      <w:r>
        <w:rPr>
          <w:rFonts w:hint="eastAsia"/>
        </w:rPr>
        <w:t>Prim</w:t>
      </w:r>
      <w:r>
        <w:rPr>
          <w:rFonts w:hint="eastAsia"/>
        </w:rPr>
        <w:t>算法</w:t>
      </w:r>
    </w:p>
    <w:p w14:paraId="73532714" w14:textId="77777777" w:rsidR="00D427A5" w:rsidRPr="00D427A5" w:rsidRDefault="00D427A5" w:rsidP="00D427A5"/>
    <w:p w14:paraId="112C6C07" w14:textId="77777777" w:rsidR="009B3DC8" w:rsidRPr="009B3DC8" w:rsidRDefault="00F16828" w:rsidP="00EA0711">
      <w:pPr>
        <w:pStyle w:val="2"/>
      </w:pPr>
      <w:r>
        <w:rPr>
          <w:rFonts w:hint="eastAsia"/>
        </w:rPr>
        <w:t>穷举法</w:t>
      </w:r>
    </w:p>
    <w:p w14:paraId="70390442" w14:textId="77777777" w:rsidR="005A0F3A" w:rsidRDefault="00C245E8" w:rsidP="005A0F3A">
      <w:r>
        <w:rPr>
          <w:rFonts w:hint="eastAsia"/>
        </w:rPr>
        <w:t>比如有</w:t>
      </w:r>
      <w:r>
        <w:rPr>
          <w:rFonts w:hint="eastAsia"/>
        </w:rPr>
        <w:t>n</w:t>
      </w:r>
      <w:r>
        <w:rPr>
          <w:rFonts w:hint="eastAsia"/>
        </w:rPr>
        <w:t>个元素，就设置一个</w:t>
      </w:r>
      <w:r>
        <w:rPr>
          <w:rFonts w:hint="eastAsia"/>
        </w:rPr>
        <w:t>ve</w:t>
      </w:r>
      <w:r>
        <w:t>ctor&lt;int&gt; select(n, 0);</w:t>
      </w:r>
    </w:p>
    <w:p w14:paraId="56654F43" w14:textId="77777777" w:rsidR="0024536B" w:rsidRPr="005A0F3A" w:rsidRDefault="00C245E8" w:rsidP="005A0F3A">
      <w:r>
        <w:t>select[</w:t>
      </w:r>
      <w:proofErr w:type="spellStart"/>
      <w:r>
        <w:t>i</w:t>
      </w:r>
      <w:proofErr w:type="spellEnd"/>
      <w:r>
        <w:t>] = 0 || select[</w:t>
      </w:r>
      <w:proofErr w:type="spellStart"/>
      <w:r>
        <w:t>i</w:t>
      </w:r>
      <w:proofErr w:type="spellEnd"/>
      <w:r>
        <w:t>] =1;</w:t>
      </w:r>
      <w:r>
        <w:rPr>
          <w:rFonts w:hint="eastAsia"/>
        </w:rPr>
        <w:t xml:space="preserve"> 2^n</w:t>
      </w:r>
      <w:r>
        <w:rPr>
          <w:rFonts w:hint="eastAsia"/>
        </w:rPr>
        <w:t>的复杂度，然后保留每次的</w:t>
      </w:r>
      <w:r>
        <w:rPr>
          <w:rFonts w:hint="eastAsia"/>
        </w:rPr>
        <w:t>0110</w:t>
      </w:r>
      <w:r>
        <w:t xml:space="preserve">… </w:t>
      </w:r>
      <w:r>
        <w:rPr>
          <w:rFonts w:hint="eastAsia"/>
        </w:rPr>
        <w:t>这样的组合（</w:t>
      </w:r>
      <w:r>
        <w:rPr>
          <w:rFonts w:hint="eastAsia"/>
        </w:rPr>
        <w:t>s</w:t>
      </w:r>
      <w:r>
        <w:t>elect</w:t>
      </w:r>
      <w:r>
        <w:rPr>
          <w:rFonts w:hint="eastAsia"/>
        </w:rPr>
        <w:t>）</w:t>
      </w:r>
    </w:p>
    <w:p w14:paraId="079E9DC7" w14:textId="77777777" w:rsidR="003B36B1" w:rsidRDefault="005B6DEA" w:rsidP="00316837">
      <w:pPr>
        <w:pStyle w:val="1"/>
        <w:numPr>
          <w:ilvl w:val="0"/>
          <w:numId w:val="5"/>
        </w:numPr>
      </w:pPr>
      <w:r>
        <w:rPr>
          <w:rFonts w:hint="eastAsia"/>
        </w:rPr>
        <w:t>回溯法</w:t>
      </w:r>
    </w:p>
    <w:p w14:paraId="6B178600" w14:textId="77777777" w:rsidR="00FA6431" w:rsidRDefault="00FA6431" w:rsidP="00FA6431">
      <w:pPr>
        <w:pStyle w:val="2"/>
      </w:pPr>
      <w:r>
        <w:rPr>
          <w:rFonts w:hint="eastAsia"/>
        </w:rPr>
        <w:t>基本思想</w:t>
      </w:r>
    </w:p>
    <w:p w14:paraId="4C3155BF" w14:textId="54D8C167" w:rsidR="00F67491" w:rsidRPr="007A5BE3" w:rsidRDefault="00FA6431" w:rsidP="000A6C2A">
      <w:pPr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>
        <w:rPr>
          <w:rFonts w:hint="eastAsia"/>
        </w:rPr>
        <w:t>回溯可以利用状态图来理解：</w:t>
      </w:r>
      <w:r w:rsidR="002D4649">
        <w:object w:dxaOrig="19441" w:dyaOrig="5356" w14:anchorId="2BE053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14.6pt" o:ole="">
            <v:imagedata r:id="rId11" o:title=""/>
          </v:shape>
          <o:OLEObject Type="Embed" ProgID="Visio.Drawing.15" ShapeID="_x0000_i1025" DrawAspect="Content" ObjectID="_1713332807" r:id="rId12"/>
        </w:object>
      </w:r>
    </w:p>
    <w:p w14:paraId="148778C4" w14:textId="517AC785" w:rsidR="00663F6D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</w:p>
    <w:p w14:paraId="096F95AC" w14:textId="5DEA9D95" w:rsidR="00663F6D" w:rsidRDefault="00663F6D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>
        <w:rPr>
          <w:rFonts w:ascii="新宋体" w:eastAsia="新宋体" w:cs="新宋体"/>
          <w:color w:val="000000"/>
          <w:kern w:val="0"/>
          <w:szCs w:val="21"/>
          <w:highlight w:val="white"/>
        </w:rPr>
        <w:t>A</w:t>
      </w: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）for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(int </w:t>
      </w:r>
      <w:proofErr w:type="spellStart"/>
      <w:r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Cs w:val="21"/>
          <w:highlight w:val="white"/>
        </w:rPr>
        <w:t>=index</w:t>
      </w: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;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="008815A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n ; </w:t>
      </w:r>
      <w:proofErr w:type="spellStart"/>
      <w:r w:rsidR="008815A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="008815AD">
        <w:rPr>
          <w:rFonts w:ascii="新宋体" w:eastAsia="新宋体" w:cs="新宋体"/>
          <w:color w:val="000000"/>
          <w:kern w:val="0"/>
          <w:szCs w:val="21"/>
          <w:highlight w:val="white"/>
        </w:rPr>
        <w:t>++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>)</w:t>
      </w:r>
      <w:r w:rsidR="008815A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{</w:t>
      </w:r>
    </w:p>
    <w:p w14:paraId="0CAC438F" w14:textId="4EC7EBF0" w:rsidR="008815AD" w:rsidRDefault="008815AD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 xml:space="preserve"> 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X[</w:t>
      </w:r>
      <w:proofErr w:type="spellStart"/>
      <w:r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>
        <w:rPr>
          <w:rFonts w:ascii="新宋体" w:eastAsia="新宋体" w:cs="新宋体"/>
          <w:color w:val="000000"/>
          <w:kern w:val="0"/>
          <w:szCs w:val="21"/>
          <w:highlight w:val="white"/>
        </w:rPr>
        <w:t>]=1</w:t>
      </w:r>
    </w:p>
    <w:p w14:paraId="1BB3580E" w14:textId="40AEFF5D" w:rsidR="00F67491" w:rsidRPr="007A5BE3" w:rsidRDefault="00F67491" w:rsidP="00663F6D">
      <w:pPr>
        <w:autoSpaceDE w:val="0"/>
        <w:autoSpaceDN w:val="0"/>
        <w:adjustRightInd w:val="0"/>
        <w:ind w:firstLineChars="400" w:firstLine="84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2(i+1);</w:t>
      </w:r>
    </w:p>
    <w:p w14:paraId="4A45D87E" w14:textId="5CE1AAC8" w:rsidR="00F67491" w:rsidRPr="007A5BE3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加</w:t>
      </w:r>
      <w:proofErr w:type="spellStart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，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for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会往下走到下一个元素</w:t>
      </w:r>
    </w:p>
    <w:p w14:paraId="748F3795" w14:textId="35845B8A" w:rsidR="00F67491" w:rsidRPr="007A5BE3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355438DB" w14:textId="08A08F00" w:rsidR="00F67491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129A98D8" w14:textId="77777777" w:rsidR="00070AF2" w:rsidRPr="007A5BE3" w:rsidRDefault="00070AF2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B15E86C" w14:textId="333BA68B" w:rsidR="00F67491" w:rsidRPr="008938D0" w:rsidRDefault="00F67491" w:rsidP="00F67491">
      <w:pPr>
        <w:pStyle w:val="a3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38D0">
        <w:rPr>
          <w:rFonts w:ascii="新宋体" w:eastAsia="新宋体" w:cs="新宋体"/>
          <w:color w:val="000000"/>
          <w:kern w:val="0"/>
          <w:szCs w:val="21"/>
          <w:highlight w:val="white"/>
        </w:rPr>
        <w:t>x[</w:t>
      </w:r>
      <w:r w:rsidRPr="008938D0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8938D0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12826049" w14:textId="77777777" w:rsidR="00F67491" w:rsidRPr="007A5BE3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2EB49D79" w14:textId="77777777" w:rsidR="00F67491" w:rsidRPr="007A5BE3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加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，往下走</w:t>
      </w:r>
    </w:p>
    <w:p w14:paraId="6209F356" w14:textId="77777777" w:rsidR="00F67491" w:rsidRPr="007A5BE3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32C915EA" w14:textId="77777777" w:rsidR="00FA6431" w:rsidRPr="00F67491" w:rsidRDefault="00F67491" w:rsidP="00F6749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675A8C85" w14:textId="77777777" w:rsidR="0083172A" w:rsidRDefault="0083172A" w:rsidP="00E72047">
      <w:pPr>
        <w:pStyle w:val="2"/>
      </w:pPr>
      <w:r>
        <w:rPr>
          <w:rFonts w:hint="eastAsia"/>
        </w:rPr>
        <w:t>小老鼠走迷宫</w:t>
      </w:r>
    </w:p>
    <w:p w14:paraId="17CDB458" w14:textId="77777777" w:rsidR="0083172A" w:rsidRDefault="00E72047" w:rsidP="0083172A">
      <w:r>
        <w:rPr>
          <w:rFonts w:hint="eastAsia"/>
        </w:rPr>
        <w:t>迷宫</w:t>
      </w:r>
      <w:r>
        <w:rPr>
          <w:rFonts w:hint="eastAsia"/>
        </w:rPr>
        <w:t>8*8</w:t>
      </w:r>
      <w:r>
        <w:rPr>
          <w:rFonts w:hint="eastAsia"/>
        </w:rPr>
        <w:t>，为了方便，两端都设置成墙，通为</w:t>
      </w:r>
      <w:r>
        <w:rPr>
          <w:rFonts w:hint="eastAsia"/>
        </w:rPr>
        <w:t>0</w:t>
      </w:r>
      <w:r>
        <w:rPr>
          <w:rFonts w:hint="eastAsia"/>
        </w:rPr>
        <w:t>，不通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498C4845" w14:textId="77777777" w:rsidR="00E72047" w:rsidRDefault="00E72047" w:rsidP="0083172A">
      <w:r>
        <w:rPr>
          <w:rFonts w:hint="eastAsia"/>
        </w:rPr>
        <w:t>从起点开始，将其入栈，上右下左四个方向依次试探，如果有下一个为</w:t>
      </w:r>
      <w:r>
        <w:rPr>
          <w:rFonts w:hint="eastAsia"/>
        </w:rPr>
        <w:t>0</w:t>
      </w:r>
      <w:r>
        <w:rPr>
          <w:rFonts w:hint="eastAsia"/>
        </w:rPr>
        <w:t>，则把下一个入栈保存，如果四方无路了，则当前结点出栈，</w:t>
      </w:r>
      <w:r w:rsidR="000843B8">
        <w:rPr>
          <w:rFonts w:hint="eastAsia"/>
        </w:rPr>
        <w:t>如果栈空了，那说明此迷宫无路可走；</w:t>
      </w:r>
    </w:p>
    <w:p w14:paraId="25BD50AA" w14:textId="77777777" w:rsidR="000843B8" w:rsidRDefault="000843B8" w:rsidP="000843B8">
      <w:pPr>
        <w:pStyle w:val="3"/>
      </w:pPr>
      <w:r>
        <w:rPr>
          <w:rFonts w:hint="eastAsia"/>
        </w:rPr>
        <w:t>代码：</w:t>
      </w:r>
    </w:p>
    <w:p w14:paraId="6ACC5C2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3CF9230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lastRenderedPageBreak/>
        <w:t>using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3CC2C1E7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#defin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maxSize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100</w:t>
      </w:r>
    </w:p>
    <w:p w14:paraId="1695916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#defin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N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0</w:t>
      </w:r>
    </w:p>
    <w:p w14:paraId="02F74DF9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#defin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M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0</w:t>
      </w:r>
    </w:p>
    <w:p w14:paraId="6476F61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2CC9A4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maze only be: 8*8, 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两端是</w:t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wall</w:t>
      </w:r>
    </w:p>
    <w:p w14:paraId="3E470A7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g[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M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[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N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 = {</w:t>
      </w:r>
    </w:p>
    <w:p w14:paraId="4669DA1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1,1,1,1,1,1,1,1,1},</w:t>
      </w:r>
    </w:p>
    <w:p w14:paraId="65E164A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0,1,0,0,0,1,0,1},</w:t>
      </w:r>
    </w:p>
    <w:p w14:paraId="12E0080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0,1,0,0,0,0,0,1},</w:t>
      </w:r>
    </w:p>
    <w:p w14:paraId="37A0E3D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0,0,0,1,1,0,0,1},</w:t>
      </w:r>
    </w:p>
    <w:p w14:paraId="3250724A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1,1,1,0,0,0,0,1},</w:t>
      </w:r>
    </w:p>
    <w:p w14:paraId="533D3E8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0,0,1,0,0,0,0,1},</w:t>
      </w:r>
    </w:p>
    <w:p w14:paraId="6F956D81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1,0,0,0,1,0,0,1},</w:t>
      </w:r>
    </w:p>
    <w:p w14:paraId="5296D63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1,1,1,1,0,1,1,0,1},</w:t>
      </w:r>
    </w:p>
    <w:p w14:paraId="7FA5BD0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0,0,0,0,0,0,0,0,1},</w:t>
      </w:r>
    </w:p>
    <w:p w14:paraId="14525BD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{1,1,1,1,1,1,1,1,1,1}</w:t>
      </w:r>
    </w:p>
    <w:p w14:paraId="369AF35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};</w:t>
      </w:r>
    </w:p>
    <w:p w14:paraId="71764A7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21291D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class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97BE4">
        <w:rPr>
          <w:rFonts w:ascii="新宋体" w:eastAsia="新宋体" w:cs="新宋体"/>
          <w:color w:val="2B91AF"/>
          <w:kern w:val="0"/>
          <w:szCs w:val="21"/>
          <w:highlight w:val="white"/>
        </w:rPr>
        <w:t>stac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7D72A9C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public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:</w:t>
      </w:r>
    </w:p>
    <w:p w14:paraId="32E7C64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迷宫矩阵的行和列</w:t>
      </w:r>
    </w:p>
    <w:p w14:paraId="00AE7839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;</w:t>
      </w:r>
    </w:p>
    <w:p w14:paraId="4046E1C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标志当前是望哪个方向走可以有下一个；</w:t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0,1,2,3: 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上右下左四个方向</w:t>
      </w:r>
    </w:p>
    <w:p w14:paraId="7A5126B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dir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646934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};</w:t>
      </w:r>
    </w:p>
    <w:p w14:paraId="2C8D7E3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B30A36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stac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ack[100];</w:t>
      </w:r>
    </w:p>
    <w:p w14:paraId="23F99DE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record the </w:t>
      </w:r>
      <w:proofErr w:type="spellStart"/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nums</w:t>
      </w:r>
      <w:proofErr w:type="spellEnd"/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in stacks</w:t>
      </w:r>
    </w:p>
    <w:p w14:paraId="3A2C827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top = 0;</w:t>
      </w:r>
    </w:p>
    <w:p w14:paraId="5894C765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5EB25D2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ze(){</w:t>
      </w:r>
    </w:p>
    <w:p w14:paraId="7BADB8B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ii,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, di, find;</w:t>
      </w:r>
    </w:p>
    <w:p w14:paraId="5293A90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入口</w:t>
      </w:r>
    </w:p>
    <w:p w14:paraId="05C96C02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1;</w:t>
      </w:r>
    </w:p>
    <w:p w14:paraId="1B414E1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tack[top].j = 1;</w:t>
      </w:r>
    </w:p>
    <w:p w14:paraId="335E69A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dir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-1;</w:t>
      </w:r>
    </w:p>
    <w:p w14:paraId="48081192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mg[</w:t>
      </w:r>
      <w:proofErr w:type="spellStart"/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][j] = -1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表示这个点暂时确定是可行的，打个标记已访问；如果后来发现它没法下一个了，</w:t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mg = 0</w:t>
      </w:r>
    </w:p>
    <w:p w14:paraId="7896E91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mg[1][1] = -1;</w:t>
      </w:r>
    </w:p>
    <w:p w14:paraId="50787257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管它呢，先试探性的走，走的通就进栈，发现四个方向都没路了，则把栈顶给退了，返回上一步</w:t>
      </w:r>
    </w:p>
    <w:p w14:paraId="37C757E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如果所有的元素都退栈了，也就是</w:t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top = -1, 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那就无路可走了哈</w:t>
      </w:r>
    </w:p>
    <w:p w14:paraId="75854DFA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top &gt; -1){</w:t>
      </w:r>
    </w:p>
    <w:p w14:paraId="160D6E1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ii = 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C44AB4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stack[top].j;</w:t>
      </w:r>
    </w:p>
    <w:p w14:paraId="116C0E4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di = 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dir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96D6055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if(ii==8 &amp;&amp; </w:t>
      </w:r>
      <w:proofErr w:type="spellStart"/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==8) 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已经到达出口了哈</w:t>
      </w:r>
    </w:p>
    <w:p w14:paraId="74159E3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ii==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M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-2 &amp;&amp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==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N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-2){</w:t>
      </w:r>
    </w:p>
    <w:p w14:paraId="7C631E82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 w:hint="eastAsia"/>
          <w:color w:val="A31515"/>
          <w:kern w:val="0"/>
          <w:szCs w:val="21"/>
          <w:highlight w:val="white"/>
        </w:rPr>
        <w:t>迷宫通路：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196578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k=0; k&lt;=top; k++){</w:t>
      </w:r>
    </w:p>
    <w:p w14:paraId="7FA91BC6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(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stack[k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,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stack[k].j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)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59B888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(k+1)%5 == 0)</w:t>
      </w:r>
    </w:p>
    <w:p w14:paraId="0AD22D6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C250B15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426FAB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66D59B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C18428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9BE49C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find = 0;</w:t>
      </w:r>
    </w:p>
    <w:p w14:paraId="2422465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试探性换着四个方向进行下一步，如果没墙就</w:t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find = 1</w:t>
      </w:r>
    </w:p>
    <w:p w14:paraId="51F2588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di&lt;4 &amp;&amp; find==0){</w:t>
      </w:r>
    </w:p>
    <w:p w14:paraId="593AAE06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di++;</w:t>
      </w:r>
    </w:p>
    <w:p w14:paraId="3B32EF8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switch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di){</w:t>
      </w:r>
    </w:p>
    <w:p w14:paraId="2C1ADAB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cas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: ii=stack[top].i-1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stack[top].j; 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break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D466B5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cas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: ii=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stack[top].j+1; 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break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18FB00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cas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2: ii=stack[top].i+1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stack[top].j; 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break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061FAA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cas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3: ii=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stack[top].j-1; 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break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9DAA6C5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543CD15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mg[ii][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 == 0)</w:t>
      </w:r>
    </w:p>
    <w:p w14:paraId="3C39027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find = 1;</w:t>
      </w:r>
    </w:p>
    <w:p w14:paraId="721FE6E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CEAA9D9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897BE4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如果所谓的下一步是可行的，那么记录下哈</w:t>
      </w:r>
    </w:p>
    <w:p w14:paraId="6182D9F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find == 1){</w:t>
      </w:r>
    </w:p>
    <w:p w14:paraId="73F2089D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dir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di;</w:t>
      </w:r>
    </w:p>
    <w:p w14:paraId="27416E57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top++;</w:t>
      </w:r>
    </w:p>
    <w:p w14:paraId="1432CA76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ii;</w:t>
      </w:r>
    </w:p>
    <w:p w14:paraId="7B8DD5F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 xml:space="preserve">stack[top].j =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B55B741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 w:hint="eastAsia"/>
          <w:color w:val="A31515"/>
          <w:kern w:val="0"/>
          <w:szCs w:val="21"/>
          <w:highlight w:val="white"/>
        </w:rPr>
        <w:t>进栈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:</w:t>
      </w:r>
      <w:r w:rsidRPr="00897BE4">
        <w:rPr>
          <w:rFonts w:ascii="新宋体" w:eastAsia="新宋体" w:cs="新宋体" w:hint="eastAsia"/>
          <w:color w:val="A31515"/>
          <w:kern w:val="0"/>
          <w:szCs w:val="21"/>
          <w:highlight w:val="white"/>
        </w:rPr>
        <w:t>（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ii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,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)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263E25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dir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-1;</w:t>
      </w:r>
    </w:p>
    <w:p w14:paraId="7CEF50D6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mg[ii][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j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 = -1;</w:t>
      </w:r>
    </w:p>
    <w:p w14:paraId="03FD2026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else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20C715C4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 w:hint="eastAsia"/>
          <w:color w:val="A31515"/>
          <w:kern w:val="0"/>
          <w:szCs w:val="21"/>
          <w:highlight w:val="white"/>
        </w:rPr>
        <w:t>出栈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: 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,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stack[top].j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09AD061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mg[stack[top].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[stack[top].j] = 0;</w:t>
      </w:r>
    </w:p>
    <w:p w14:paraId="1E38DA5A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top--;</w:t>
      </w:r>
    </w:p>
    <w:p w14:paraId="061D829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3528ABA9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44E381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 w:hint="eastAsia"/>
          <w:color w:val="A31515"/>
          <w:kern w:val="0"/>
          <w:szCs w:val="21"/>
          <w:highlight w:val="white"/>
        </w:rPr>
        <w:t>没有路走了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7CA2E41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25D6F79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58A322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printMaze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51B3AB2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M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74BB04CF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=0; j&lt;</w:t>
      </w:r>
      <w:r w:rsidRPr="00897BE4">
        <w:rPr>
          <w:rFonts w:ascii="新宋体" w:eastAsia="新宋体" w:cs="新宋体"/>
          <w:color w:val="6F008A"/>
          <w:kern w:val="0"/>
          <w:szCs w:val="21"/>
          <w:highlight w:val="white"/>
        </w:rPr>
        <w:t>N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j++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5B47821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mg[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[j] == -1)</w:t>
      </w:r>
    </w:p>
    <w:p w14:paraId="3771587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*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25AA159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else</w:t>
      </w:r>
    </w:p>
    <w:p w14:paraId="39EC92F2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mg[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][j];</w:t>
      </w:r>
    </w:p>
    <w:p w14:paraId="43CE2FE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 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8113AB0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2805567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D3F078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30BD1D7C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6220FB7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65C8AEE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474A9FD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maze();</w:t>
      </w:r>
    </w:p>
    <w:p w14:paraId="14E374C5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50365B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printMaze</w:t>
      </w:r>
      <w:proofErr w:type="spellEnd"/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1E62B1AB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B46B4FA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897BE4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299BC13" w14:textId="77777777" w:rsidR="00897BE4" w:rsidRPr="00897BE4" w:rsidRDefault="00897BE4" w:rsidP="00897BE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897BE4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0ED11C44" w14:textId="77777777" w:rsidR="00943713" w:rsidRDefault="00897BE4" w:rsidP="00943713">
      <w:pPr>
        <w:rPr>
          <w:rFonts w:ascii="新宋体" w:eastAsia="新宋体" w:cs="新宋体"/>
          <w:color w:val="000000"/>
          <w:kern w:val="0"/>
          <w:szCs w:val="21"/>
        </w:rPr>
      </w:pPr>
      <w:r w:rsidRPr="00897BE4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7361DD2" w14:textId="77777777" w:rsidR="002B7735" w:rsidRDefault="002B7735" w:rsidP="002B7735">
      <w:pPr>
        <w:pStyle w:val="3"/>
      </w:pPr>
      <w:r>
        <w:rPr>
          <w:rFonts w:hint="eastAsia"/>
          <w:highlight w:val="white"/>
        </w:rPr>
        <w:t>点评</w:t>
      </w:r>
    </w:p>
    <w:p w14:paraId="4222AED8" w14:textId="77777777" w:rsidR="002B7735" w:rsidRPr="002B7735" w:rsidRDefault="002B7735" w:rsidP="002B7735">
      <w:r>
        <w:rPr>
          <w:rFonts w:hint="eastAsia"/>
        </w:rPr>
        <w:t>这个例题也是绝了，充分表现了回溯的思想，但是它却没有用到两种基本框架，所有它未对所有路径进行遍历，只是求出了一个可行解；</w:t>
      </w:r>
    </w:p>
    <w:p w14:paraId="479A7F17" w14:textId="3DB1460A" w:rsidR="00316837" w:rsidRDefault="00316837" w:rsidP="001F1997">
      <w:pPr>
        <w:pStyle w:val="2"/>
      </w:pPr>
      <w:r>
        <w:rPr>
          <w:rFonts w:hint="eastAsia"/>
        </w:rPr>
        <w:t>求子集合</w:t>
      </w:r>
    </w:p>
    <w:p w14:paraId="0D0A8168" w14:textId="77777777" w:rsidR="00316837" w:rsidRDefault="00316837" w:rsidP="00316837">
      <w:r>
        <w:rPr>
          <w:rFonts w:hint="eastAsia"/>
        </w:rPr>
        <w:t>遍历所有集合可能</w:t>
      </w:r>
      <w:r>
        <w:rPr>
          <w:rFonts w:hint="eastAsia"/>
        </w:rPr>
        <w:t xml:space="preserve">, include empty </w:t>
      </w:r>
      <w:proofErr w:type="spellStart"/>
      <w:r>
        <w:t>subS</w:t>
      </w:r>
      <w:r>
        <w:rPr>
          <w:rFonts w:hint="eastAsia"/>
        </w:rPr>
        <w:t>et</w:t>
      </w:r>
      <w:proofErr w:type="spellEnd"/>
      <w:r>
        <w:rPr>
          <w:rFonts w:hint="eastAsia"/>
        </w:rPr>
        <w:t>;</w:t>
      </w:r>
    </w:p>
    <w:p w14:paraId="67132368" w14:textId="77777777" w:rsidR="00316837" w:rsidRDefault="00316837" w:rsidP="00316837">
      <w:pPr>
        <w:pStyle w:val="3"/>
      </w:pPr>
      <w:r>
        <w:rPr>
          <w:rFonts w:hint="eastAsia"/>
        </w:rPr>
        <w:t>代码</w:t>
      </w:r>
    </w:p>
    <w:p w14:paraId="64424890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5DE698D9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7282A32E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8BB2090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a[] = {3, 5, 7, 9};</w:t>
      </w:r>
    </w:p>
    <w:p w14:paraId="5DDCE9BC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传说中回溯法要的访问标记</w:t>
      </w:r>
    </w:p>
    <w:p w14:paraId="7EFFBEB0" w14:textId="67818CF2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x[</w:t>
      </w:r>
      <w:r w:rsidR="00B943BB"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5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34436DA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 = 4;</w:t>
      </w:r>
    </w:p>
    <w:p w14:paraId="19D1B7E5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0;</w:t>
      </w:r>
    </w:p>
    <w:p w14:paraId="1D889014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B0C1879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3A139F31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+;</w:t>
      </w:r>
    </w:p>
    <w:p w14:paraId="1DCEEE59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;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269A941D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x[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= 1)</w:t>
      </w:r>
    </w:p>
    <w:p w14:paraId="1330F6D4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a[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&lt;&lt;</w:t>
      </w:r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" "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879D1C5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4715998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1B86ECB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2331F4A" w14:textId="27053478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回溯方法</w:t>
      </w:r>
      <w:r w:rsidR="00EE461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一</w:t>
      </w:r>
    </w:p>
    <w:p w14:paraId="1E441D5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ubSet2(</w:t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3625988C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&gt;= n){</w:t>
      </w:r>
    </w:p>
    <w:p w14:paraId="5B5A10D1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29441997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4966C67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09C98E41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从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开始往后直到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n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循环，不是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n-1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哦</w:t>
      </w:r>
    </w:p>
    <w:p w14:paraId="1462F72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why? 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把</w:t>
      </w:r>
      <w:proofErr w:type="spellStart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&lt;=n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改为</w:t>
      </w:r>
      <w:proofErr w:type="spellStart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&lt;n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就可以计数了</w:t>
      </w:r>
    </w:p>
    <w:p w14:paraId="33AF8A93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=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n;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7063FE38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加</w:t>
      </w:r>
      <w:proofErr w:type="spellStart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，往下走</w:t>
      </w:r>
    </w:p>
    <w:p w14:paraId="471C9BDC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2F9427F5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bSet2(i+1);</w:t>
      </w:r>
    </w:p>
    <w:p w14:paraId="61CD9E18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加</w:t>
      </w:r>
      <w:proofErr w:type="spellStart"/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，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for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会往下走到下一个元素</w:t>
      </w:r>
    </w:p>
    <w:p w14:paraId="2836F27C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5F014ADF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FA2465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1F70948D" w14:textId="0DBAB3BE" w:rsid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E8E32D3" w14:textId="0B7020B6" w:rsidR="00EE4613" w:rsidRPr="007A5BE3" w:rsidRDefault="00EE461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//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回溯法二</w:t>
      </w:r>
    </w:p>
    <w:p w14:paraId="3CFFBA1E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3993E305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{</w:t>
      </w:r>
    </w:p>
    <w:p w14:paraId="797913A6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34F3C988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787348F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8F816BB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加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，往下走</w:t>
      </w:r>
    </w:p>
    <w:p w14:paraId="108CFA66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0B6ED534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35F5DD9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加</w:t>
      </w:r>
      <w:r w:rsidRPr="007A5BE3">
        <w:rPr>
          <w:rFonts w:ascii="新宋体" w:eastAsia="新宋体" w:cs="新宋体"/>
          <w:color w:val="00800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，往下走</w:t>
      </w:r>
    </w:p>
    <w:p w14:paraId="3441EDED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6051664D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7A5BE3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2DCE8392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669A4B95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8528146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203634B8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(0);</w:t>
      </w:r>
    </w:p>
    <w:p w14:paraId="5A914BF6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proofErr w:type="spellStart"/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: "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31C0366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4BB0A2A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681CA3F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0;</w:t>
      </w:r>
    </w:p>
    <w:p w14:paraId="3C389653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bSet2(0);</w:t>
      </w:r>
    </w:p>
    <w:p w14:paraId="61EBB3E9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proofErr w:type="spellStart"/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: "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nCount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2A61CF9B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5663E9C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7A5BE3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3E7C9D38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7A5BE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4DA8502C" w14:textId="77777777" w:rsidR="007A5BE3" w:rsidRPr="007A5BE3" w:rsidRDefault="007A5BE3" w:rsidP="007A5B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7A5BE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4D18983A" w14:textId="77777777" w:rsidR="00316837" w:rsidRPr="007A5BE3" w:rsidRDefault="007A5BE3" w:rsidP="007A5BE3">
      <w:pPr>
        <w:pStyle w:val="3"/>
        <w:rPr>
          <w:color w:val="FF0000"/>
        </w:rPr>
      </w:pPr>
      <w:r w:rsidRPr="007A5BE3">
        <w:rPr>
          <w:rFonts w:hint="eastAsia"/>
          <w:color w:val="FF0000"/>
        </w:rPr>
        <w:lastRenderedPageBreak/>
        <w:t>问题</w:t>
      </w:r>
    </w:p>
    <w:p w14:paraId="4394C6A8" w14:textId="77777777" w:rsidR="007A5BE3" w:rsidRDefault="007A5BE3" w:rsidP="00316837">
      <w:r>
        <w:rPr>
          <w:rFonts w:hint="eastAsia"/>
        </w:rPr>
        <w:t>框架</w:t>
      </w:r>
      <w:r>
        <w:rPr>
          <w:rFonts w:hint="eastAsia"/>
        </w:rPr>
        <w:t>2</w:t>
      </w:r>
      <w:r>
        <w:rPr>
          <w:rFonts w:hint="eastAsia"/>
        </w:rPr>
        <w:t>计数不可用？</w:t>
      </w:r>
      <w:r>
        <w:rPr>
          <w:rFonts w:hint="eastAsia"/>
        </w:rPr>
        <w:t>why</w:t>
      </w:r>
      <w:r>
        <w:t>?</w:t>
      </w:r>
    </w:p>
    <w:p w14:paraId="3D95EFDA" w14:textId="77777777" w:rsidR="00316837" w:rsidRDefault="00316837" w:rsidP="00357D8D">
      <w:pPr>
        <w:pStyle w:val="2"/>
      </w:pPr>
      <w:r>
        <w:rPr>
          <w:rFonts w:hint="eastAsia"/>
        </w:rPr>
        <w:t>数组子元素求和为某个数</w:t>
      </w:r>
    </w:p>
    <w:p w14:paraId="3C1F4959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4F754F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174DBC4B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1C3D3E5F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48E9408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a[] = {1, 2, 3, 4};</w:t>
      </w:r>
    </w:p>
    <w:p w14:paraId="1CD1E8BA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x[4];</w:t>
      </w:r>
    </w:p>
    <w:p w14:paraId="3BD9D7C0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 = 4;</w:t>
      </w:r>
    </w:p>
    <w:p w14:paraId="2F36B2B9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um = 0;</w:t>
      </w:r>
    </w:p>
    <w:p w14:paraId="6073321B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mX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5; </w:t>
      </w:r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4F754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总和</w:t>
      </w:r>
    </w:p>
    <w:p w14:paraId="3E5619EA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82CF343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3F7D0F3B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;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3BBE259F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x[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 == 1)</w:t>
      </w:r>
    </w:p>
    <w:p w14:paraId="08B620C7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&lt;&lt;a[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&lt;&lt;</w:t>
      </w:r>
      <w:r w:rsidRPr="004F754F">
        <w:rPr>
          <w:rFonts w:ascii="新宋体" w:eastAsia="新宋体" w:cs="新宋体"/>
          <w:color w:val="A31515"/>
          <w:kern w:val="0"/>
          <w:szCs w:val="21"/>
          <w:highlight w:val="white"/>
        </w:rPr>
        <w:t>" "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4E1427DE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64A449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1A373A7E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53CBA633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6B3D5BB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sum ==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mX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7C1B53A7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3F651D03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2516D2EF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7A6E24E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sum&gt;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mX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|| 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</w:t>
      </w:r>
    </w:p>
    <w:p w14:paraId="5844AF1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DFED136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//select a[index];</w:t>
      </w:r>
    </w:p>
    <w:p w14:paraId="13ACF11E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6CAABFF9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+= a[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6D939683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5201FE86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//don't select a[index]</w:t>
      </w:r>
    </w:p>
    <w:p w14:paraId="318E39EA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38509AA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-= a[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074AC26E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5A11B8CC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74EB44D8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0BD1167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ubSet2(</w:t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70514481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sum ==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mX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78BDE985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28B484D6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058C06A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57DA5E99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sum&gt;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mX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|| 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</w:t>
      </w:r>
    </w:p>
    <w:p w14:paraId="6F6C0758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E62AD29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4F754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搞不懂为什么，求</w:t>
      </w:r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sum</w:t>
      </w:r>
      <w:r w:rsidRPr="004F754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和这里是</w:t>
      </w:r>
      <w:proofErr w:type="spellStart"/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&lt;n, </w:t>
      </w:r>
      <w:r w:rsidRPr="004F754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能用</w:t>
      </w:r>
      <w:proofErr w:type="spellStart"/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8000"/>
          <w:kern w:val="0"/>
          <w:szCs w:val="21"/>
          <w:highlight w:val="white"/>
        </w:rPr>
        <w:t>&lt;=n</w:t>
      </w:r>
    </w:p>
    <w:p w14:paraId="4A99D0D7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=</w:t>
      </w:r>
      <w:r w:rsidRPr="004F754F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n; 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09EDA4DF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7CDAAD8A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+= a[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6C407F9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bSet2(i+1);</w:t>
      </w:r>
    </w:p>
    <w:p w14:paraId="016CAD3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-= a[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413EB2BC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1D5BAB45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0C63441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2ECF98A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D20F05F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{</w:t>
      </w:r>
    </w:p>
    <w:p w14:paraId="23B27050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0);</w:t>
      </w:r>
    </w:p>
    <w:p w14:paraId="0F8B7406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3EEBE2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902C6CD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= 0;</w:t>
      </w:r>
    </w:p>
    <w:p w14:paraId="6A916316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memset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x, 0, </w:t>
      </w:r>
      <w:proofErr w:type="spellStart"/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sizeof</w:t>
      </w:r>
      <w:proofErr w:type="spellEnd"/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(x));</w:t>
      </w:r>
    </w:p>
    <w:p w14:paraId="6693412B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bSet2(0);</w:t>
      </w:r>
    </w:p>
    <w:p w14:paraId="3A380A54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2F10E16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4F754F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44B6261A" w14:textId="77777777" w:rsidR="004F754F" w:rsidRP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4F754F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1AE0918F" w14:textId="77777777" w:rsidR="004F754F" w:rsidRDefault="004F754F" w:rsidP="004F754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4F754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343CD3D2" w14:textId="77777777" w:rsidR="004F754F" w:rsidRPr="007A5BE3" w:rsidRDefault="004F754F" w:rsidP="004F754F">
      <w:pPr>
        <w:pStyle w:val="3"/>
        <w:rPr>
          <w:color w:val="FF0000"/>
        </w:rPr>
      </w:pPr>
      <w:r w:rsidRPr="007A5BE3">
        <w:rPr>
          <w:rFonts w:hint="eastAsia"/>
          <w:color w:val="FF0000"/>
        </w:rPr>
        <w:t>问题</w:t>
      </w:r>
    </w:p>
    <w:p w14:paraId="1C96F3F6" w14:textId="77777777" w:rsidR="004F754F" w:rsidRPr="00AC2B2C" w:rsidRDefault="004F754F" w:rsidP="00AC2B2C">
      <w:r>
        <w:rPr>
          <w:rFonts w:hint="eastAsia"/>
        </w:rPr>
        <w:t>框架</w:t>
      </w:r>
      <w:r>
        <w:rPr>
          <w:rFonts w:hint="eastAsia"/>
        </w:rPr>
        <w:t>2</w:t>
      </w:r>
      <w:r w:rsidR="00337034">
        <w:rPr>
          <w:rFonts w:hint="eastAsia"/>
        </w:rPr>
        <w:t>中</w:t>
      </w:r>
      <w:proofErr w:type="spellStart"/>
      <w:r>
        <w:t>i</w:t>
      </w:r>
      <w:proofErr w:type="spellEnd"/>
      <w:r>
        <w:t>&lt;n,</w:t>
      </w:r>
      <w:r w:rsidR="00AC2B2C">
        <w:rPr>
          <w:rFonts w:hint="eastAsia"/>
        </w:rPr>
        <w:t>不能加等号</w:t>
      </w:r>
      <w:r>
        <w:t xml:space="preserve"> </w:t>
      </w:r>
      <w:r>
        <w:rPr>
          <w:rFonts w:hint="eastAsia"/>
        </w:rPr>
        <w:t>上题求子集合要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&lt;=n</w:t>
      </w:r>
      <w:r>
        <w:rPr>
          <w:rFonts w:hint="eastAsia"/>
        </w:rPr>
        <w:t>？</w:t>
      </w:r>
      <w:r>
        <w:rPr>
          <w:rFonts w:hint="eastAsia"/>
        </w:rPr>
        <w:t>why</w:t>
      </w:r>
      <w:r>
        <w:t>?</w:t>
      </w:r>
    </w:p>
    <w:p w14:paraId="6619E195" w14:textId="77777777" w:rsidR="00ED21FE" w:rsidRDefault="00ED21FE" w:rsidP="00ED21FE">
      <w:pPr>
        <w:pStyle w:val="2"/>
        <w:rPr>
          <w:highlight w:val="white"/>
        </w:rPr>
      </w:pPr>
      <w:r>
        <w:rPr>
          <w:rFonts w:hint="eastAsia"/>
          <w:highlight w:val="white"/>
        </w:rPr>
        <w:t>变体</w:t>
      </w:r>
      <w:r>
        <w:rPr>
          <w:highlight w:val="white"/>
        </w:rPr>
        <w:t xml:space="preserve"> - </w:t>
      </w:r>
      <w:r>
        <w:rPr>
          <w:rFonts w:hint="eastAsia"/>
          <w:highlight w:val="white"/>
        </w:rPr>
        <w:t>组合不重复</w:t>
      </w:r>
    </w:p>
    <w:p w14:paraId="09EFFA55" w14:textId="77777777" w:rsidR="00ED21FE" w:rsidRPr="00ED21FE" w:rsidRDefault="00ED21FE" w:rsidP="00ED21FE">
      <w:pPr>
        <w:rPr>
          <w:highlight w:val="white"/>
        </w:rPr>
      </w:pPr>
      <w:r>
        <w:rPr>
          <w:rFonts w:hint="eastAsia"/>
          <w:highlight w:val="white"/>
        </w:rPr>
        <w:t>给上题来个变体，依旧从数组中找组合为某个数，但是组合不要重复</w:t>
      </w:r>
    </w:p>
    <w:p w14:paraId="56634341" w14:textId="77777777" w:rsidR="00ED21FE" w:rsidRPr="00316837" w:rsidRDefault="0084453E" w:rsidP="00ED21FE">
      <w:pPr>
        <w:jc w:val="left"/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  <w:hyperlink r:id="rId13" w:history="1">
        <w:r w:rsidR="00ED21FE" w:rsidRPr="00316837">
          <w:rPr>
            <w:rStyle w:val="a4"/>
            <w:rFonts w:ascii="Microsoft YaHei UI" w:eastAsia="Microsoft YaHei UI" w:cs="Microsoft YaHei UI"/>
            <w:kern w:val="0"/>
            <w:sz w:val="18"/>
            <w:szCs w:val="18"/>
          </w:rPr>
          <w:t>http://blog.chinaunix.net/uid-22753395-id-1769851.html</w:t>
        </w:r>
      </w:hyperlink>
    </w:p>
    <w:p w14:paraId="3917ED2E" w14:textId="77777777" w:rsidR="00ED21FE" w:rsidRDefault="00ED21FE" w:rsidP="00ED21FE">
      <w:r w:rsidRPr="00316837">
        <w:rPr>
          <w:rFonts w:hint="eastAsia"/>
        </w:rPr>
        <w:t>给定一个数</w:t>
      </w:r>
      <w:r w:rsidRPr="00316837">
        <w:t>t</w:t>
      </w:r>
      <w:r w:rsidRPr="00316837">
        <w:rPr>
          <w:rFonts w:hint="eastAsia"/>
        </w:rPr>
        <w:t>，以及</w:t>
      </w:r>
      <w:r w:rsidRPr="00316837">
        <w:t>n</w:t>
      </w:r>
      <w:r w:rsidRPr="00316837">
        <w:rPr>
          <w:rFonts w:hint="eastAsia"/>
        </w:rPr>
        <w:t>个整数</w:t>
      </w:r>
      <w:r>
        <w:rPr>
          <w:rFonts w:hint="eastAsia"/>
        </w:rPr>
        <w:t>组成的集合</w:t>
      </w:r>
      <w:r w:rsidRPr="00316837">
        <w:rPr>
          <w:rFonts w:hint="eastAsia"/>
        </w:rPr>
        <w:t>，在这</w:t>
      </w:r>
      <w:r>
        <w:rPr>
          <w:rFonts w:hint="eastAsia"/>
        </w:rPr>
        <w:t>集合中找到</w:t>
      </w:r>
      <w:r w:rsidRPr="00316837">
        <w:rPr>
          <w:rFonts w:hint="eastAsia"/>
        </w:rPr>
        <w:t>和为</w:t>
      </w:r>
      <w:r w:rsidRPr="00316837">
        <w:t>t</w:t>
      </w:r>
      <w:r w:rsidRPr="00316837">
        <w:rPr>
          <w:rFonts w:hint="eastAsia"/>
        </w:rPr>
        <w:t>的所有组合，</w:t>
      </w:r>
    </w:p>
    <w:p w14:paraId="65F2CC02" w14:textId="77777777" w:rsidR="00ED21FE" w:rsidRDefault="00ED21FE" w:rsidP="00ED21FE">
      <w:r w:rsidRPr="00316837">
        <w:rPr>
          <w:rFonts w:hint="eastAsia"/>
        </w:rPr>
        <w:t>例如</w:t>
      </w:r>
      <w:r w:rsidRPr="00316837">
        <w:t>t=4</w:t>
      </w:r>
      <w:r w:rsidRPr="00316837">
        <w:rPr>
          <w:rFonts w:hint="eastAsia"/>
        </w:rPr>
        <w:t>，</w:t>
      </w:r>
      <w:r w:rsidRPr="00316837">
        <w:t>n=6</w:t>
      </w:r>
      <w:r>
        <w:t>，</w:t>
      </w:r>
      <w:r w:rsidRPr="00316837">
        <w:rPr>
          <w:rFonts w:hint="eastAsia"/>
        </w:rPr>
        <w:t>这</w:t>
      </w:r>
      <w:r w:rsidRPr="00316837">
        <w:t>6</w:t>
      </w:r>
      <w:r w:rsidRPr="00316837">
        <w:rPr>
          <w:rFonts w:hint="eastAsia"/>
        </w:rPr>
        <w:t>个数为</w:t>
      </w:r>
      <w:r w:rsidRPr="00316837">
        <w:t>[4,3,2,2,1,1]</w:t>
      </w:r>
      <w:r>
        <w:rPr>
          <w:rFonts w:hint="eastAsia"/>
        </w:rPr>
        <w:t>。可以输出</w:t>
      </w:r>
      <w:r w:rsidRPr="00316837">
        <w:t>4</w:t>
      </w:r>
      <w:r w:rsidRPr="00316837">
        <w:rPr>
          <w:rFonts w:hint="eastAsia"/>
        </w:rPr>
        <w:t>个不同的组合</w:t>
      </w:r>
      <w:r>
        <w:rPr>
          <w:rFonts w:hint="eastAsia"/>
        </w:rPr>
        <w:t>，它们的</w:t>
      </w:r>
      <w:r w:rsidRPr="00316837">
        <w:rPr>
          <w:rFonts w:hint="eastAsia"/>
        </w:rPr>
        <w:t>和为</w:t>
      </w:r>
      <w:r w:rsidRPr="00316837">
        <w:t>4: 4, 3+1, 2+2, and 2+1+1</w:t>
      </w:r>
      <w:r w:rsidRPr="00316837">
        <w:rPr>
          <w:rFonts w:hint="eastAsia"/>
        </w:rPr>
        <w:t>。</w:t>
      </w:r>
    </w:p>
    <w:p w14:paraId="2E8961D0" w14:textId="77777777" w:rsidR="00ED21FE" w:rsidRPr="00316837" w:rsidRDefault="00ED21FE" w:rsidP="00ED21FE">
      <w:pPr>
        <w:rPr>
          <w:rFonts w:ascii="宋体" w:hAnsi="宋体" w:cs="宋体"/>
          <w:b/>
        </w:rPr>
      </w:pPr>
      <w:r w:rsidRPr="00316837">
        <w:rPr>
          <w:rFonts w:hint="eastAsia"/>
          <w:b/>
        </w:rPr>
        <w:t>解题思路</w:t>
      </w:r>
    </w:p>
    <w:p w14:paraId="677A306B" w14:textId="77777777" w:rsidR="00ED21FE" w:rsidRPr="00316837" w:rsidRDefault="00ED21FE" w:rsidP="00ED21FE">
      <w:pPr>
        <w:rPr>
          <w:rFonts w:ascii="宋体" w:hAnsi="宋体" w:cs="宋体"/>
        </w:rPr>
      </w:pPr>
      <w:r w:rsidRPr="00316837">
        <w:rPr>
          <w:rFonts w:hint="eastAsia"/>
        </w:rPr>
        <w:t>先将数据按从大到小进行排序，然后使用回溯法遍历所有可能。注意去掉重复的结果。</w:t>
      </w:r>
    </w:p>
    <w:p w14:paraId="55A05A21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BF3D6D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03AE74F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BF3D6D">
        <w:rPr>
          <w:rFonts w:ascii="新宋体" w:eastAsia="新宋体" w:cs="新宋体"/>
          <w:color w:val="A31515"/>
          <w:kern w:val="0"/>
          <w:szCs w:val="21"/>
          <w:highlight w:val="white"/>
        </w:rPr>
        <w:t>&lt;algorithm&gt;</w:t>
      </w:r>
    </w:p>
    <w:p w14:paraId="56CACEF2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3D720D3B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5B7258D0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a[]={4,3,1,2,1,2};</w:t>
      </w:r>
    </w:p>
    <w:p w14:paraId="4CC60F3C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bool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x[6];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标记第</w:t>
      </w:r>
      <w:proofErr w:type="spellStart"/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个元素是否已经使用</w:t>
      </w:r>
    </w:p>
    <w:p w14:paraId="65434B4F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 = 6;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元素个数</w:t>
      </w:r>
    </w:p>
    <w:p w14:paraId="61ACFFB9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t = 4;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目标和</w:t>
      </w:r>
    </w:p>
    <w:p w14:paraId="44DB36DF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um = 0;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当前和</w:t>
      </w:r>
    </w:p>
    <w:p w14:paraId="28D4DA9C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8D36519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30DA1C11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;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3A73838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x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 == 1)</w:t>
      </w:r>
    </w:p>
    <w:p w14:paraId="7C8AAE15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&lt;&lt;a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&lt;&lt;</w:t>
      </w:r>
      <w:r w:rsidRPr="00BF3D6D">
        <w:rPr>
          <w:rFonts w:ascii="新宋体" w:eastAsia="新宋体" w:cs="新宋体"/>
          <w:color w:val="A31515"/>
          <w:kern w:val="0"/>
          <w:szCs w:val="21"/>
          <w:highlight w:val="white"/>
        </w:rPr>
        <w:t>" "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45511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145BE8B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7BABC1D2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73781A4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backtrace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)</w:t>
      </w:r>
    </w:p>
    <w:p w14:paraId="777516D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61FB1584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sum==t){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当前和等于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t,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输出结果</w:t>
      </w:r>
    </w:p>
    <w:p w14:paraId="78756542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4ABA7BE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31231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}</w:t>
      </w:r>
    </w:p>
    <w:p w14:paraId="4B1CFE94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sum&gt;t || 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==N)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和大于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t or 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超过</w:t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n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层</w:t>
      </w:r>
    </w:p>
    <w:p w14:paraId="325F5519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;</w:t>
      </w:r>
    </w:p>
    <w:p w14:paraId="0E50780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=</w:t>
      </w:r>
      <w:proofErr w:type="spellStart"/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&lt;N;++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01A47A4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x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=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tru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4B3B2BE7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sum+=a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38102824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backtrace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i+1);</w:t>
      </w:r>
    </w:p>
    <w:p w14:paraId="5EE0C425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x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=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fals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D19BD3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sum -=a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5753EC6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跳过相同的，</w:t>
      </w:r>
      <w:proofErr w:type="spellStart"/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&lt;N-1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是为了防止地址越界</w:t>
      </w:r>
    </w:p>
    <w:p w14:paraId="49A21EB0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&lt;N-1 &amp;&amp; a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==a[i+1])</w:t>
      </w:r>
    </w:p>
    <w:p w14:paraId="6B8020E6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++;</w:t>
      </w:r>
    </w:p>
    <w:p w14:paraId="2D7B0507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}</w:t>
      </w:r>
    </w:p>
    <w:p w14:paraId="637C9F8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3F01E566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6CA5997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5BDBC008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sum == t){</w:t>
      </w:r>
    </w:p>
    <w:p w14:paraId="1862EC5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2612967C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223DFB3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2549A8E6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sum&gt;t || 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</w:t>
      </w:r>
    </w:p>
    <w:p w14:paraId="15E1555A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094105A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select a[index];</w:t>
      </w:r>
    </w:p>
    <w:p w14:paraId="4B43F814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0990F7A1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+= a[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19788AB2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406D92C6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don't select a[index]</w:t>
      </w:r>
    </w:p>
    <w:p w14:paraId="46A4940A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32D022D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um -= a[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75D67350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3F12CE02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BF3D6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用这种方法，如何跳过相同数字呢？</w:t>
      </w:r>
    </w:p>
    <w:p w14:paraId="4F75E5A3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</w:t>
      </w:r>
      <w:r w:rsidRPr="00BF3D6D">
        <w:rPr>
          <w:rFonts w:ascii="新宋体" w:eastAsia="新宋体" w:cs="新宋体"/>
          <w:color w:val="808080"/>
          <w:kern w:val="0"/>
          <w:szCs w:val="21"/>
          <w:highlight w:val="white"/>
        </w:rPr>
        <w:t>index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8F77FEB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&lt;N-1 &amp;&amp; a[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]==a[i+1])</w:t>
      </w:r>
    </w:p>
    <w:p w14:paraId="49F3552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++;</w:t>
      </w:r>
    </w:p>
    <w:p w14:paraId="17179477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7EA74908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2A9B3C3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lastRenderedPageBreak/>
        <w:t>int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</w:t>
      </w:r>
    </w:p>
    <w:p w14:paraId="7362236B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16F5A926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 xml:space="preserve">sort(a,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a+N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6966D238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backtrace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0);</w:t>
      </w:r>
    </w:p>
    <w:p w14:paraId="289BB01F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7C05FD0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2A28A480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memse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x, 0, </w:t>
      </w:r>
      <w:proofErr w:type="spellStart"/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sizeof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x));</w:t>
      </w:r>
    </w:p>
    <w:p w14:paraId="743B98B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subSet</w:t>
      </w:r>
      <w:proofErr w:type="spellEnd"/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(0);</w:t>
      </w:r>
    </w:p>
    <w:p w14:paraId="2D5F8D7D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45C3AD95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BF3D6D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EE6F74E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   </w:t>
      </w:r>
      <w:r w:rsidRPr="00BF3D6D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7DAA64CB" w14:textId="77777777" w:rsidR="00BF3D6D" w:rsidRPr="00BF3D6D" w:rsidRDefault="00BF3D6D" w:rsidP="00BF3D6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BF3D6D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CE9AA86" w14:textId="77777777" w:rsidR="00D80A7D" w:rsidRDefault="00D80A7D" w:rsidP="00D80A7D">
      <w:pPr>
        <w:pStyle w:val="2"/>
        <w:rPr>
          <w:highlight w:val="white"/>
        </w:rPr>
      </w:pPr>
      <w:r>
        <w:rPr>
          <w:rFonts w:hint="eastAsia"/>
          <w:highlight w:val="white"/>
        </w:rPr>
        <w:t>八皇后问题</w:t>
      </w:r>
    </w:p>
    <w:p w14:paraId="7B3F8402" w14:textId="77777777" w:rsidR="000F1AF8" w:rsidRDefault="008274C6" w:rsidP="00D80A7D">
      <w:pPr>
        <w:rPr>
          <w:highlight w:val="white"/>
        </w:rPr>
      </w:pPr>
      <w:r>
        <w:rPr>
          <w:rFonts w:hint="eastAsia"/>
          <w:highlight w:val="white"/>
        </w:rPr>
        <w:t>与递归法中的是一毛一样的，递归是一种手段，回溯是一种思想；</w:t>
      </w:r>
    </w:p>
    <w:p w14:paraId="4EB83CCF" w14:textId="77777777" w:rsidR="00142C28" w:rsidRPr="00142C28" w:rsidRDefault="00142C28" w:rsidP="00142C28">
      <w:pPr>
        <w:pStyle w:val="2"/>
        <w:rPr>
          <w:highlight w:val="white"/>
        </w:rPr>
      </w:pPr>
      <w:r>
        <w:rPr>
          <w:highlight w:val="white"/>
        </w:rPr>
        <w:t>01</w:t>
      </w:r>
      <w:r>
        <w:rPr>
          <w:rFonts w:hint="eastAsia"/>
          <w:highlight w:val="white"/>
        </w:rPr>
        <w:t>背包</w:t>
      </w:r>
    </w:p>
    <w:p w14:paraId="0D01A340" w14:textId="77777777" w:rsidR="000F1AF8" w:rsidRDefault="00E25223" w:rsidP="00E25223">
      <w:pPr>
        <w:pStyle w:val="3"/>
        <w:rPr>
          <w:highlight w:val="white"/>
        </w:rPr>
      </w:pPr>
      <w:r>
        <w:rPr>
          <w:rFonts w:hint="eastAsia"/>
          <w:highlight w:val="white"/>
        </w:rPr>
        <w:t>代码</w:t>
      </w:r>
    </w:p>
    <w:p w14:paraId="12E07DC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4945351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using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namespace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7F12CDB4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F6A797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p[] = {9, 10, 7, 4}, w[] = {3, 5, 2, 1}; </w:t>
      </w:r>
    </w:p>
    <w:p w14:paraId="02C3771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 = 4, c = 7;</w:t>
      </w:r>
    </w:p>
    <w:p w14:paraId="1FBBAC0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最终的最大价值，当前价值，当前重量</w:t>
      </w:r>
    </w:p>
    <w:p w14:paraId="7DC3751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cp,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4E70D1F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这个就是传说中的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回溯法必备的访问标记数组，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最终版的访问标记</w:t>
      </w:r>
    </w:p>
    <w:p w14:paraId="593306D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* x = 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new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n];</w:t>
      </w:r>
    </w:p>
    <w:p w14:paraId="159AE683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每次回溯一种情况，临时的访问标记</w:t>
      </w:r>
    </w:p>
    <w:p w14:paraId="7289F917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*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new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n];</w:t>
      </w:r>
    </w:p>
    <w:p w14:paraId="3225EED4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447FE13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backTrack0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08EB0E8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{</w:t>
      </w:r>
    </w:p>
    <w:p w14:paraId="3C99DD36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cp &gt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75C83DF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cp;</w:t>
      </w:r>
    </w:p>
    <w:p w14:paraId="1DFE861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486B44AC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x[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] =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5636614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F3F0F73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31409821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1618EC74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要第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个物品，但是之前要判断下是否重量超标了哈</w:t>
      </w:r>
    </w:p>
    <w:p w14:paraId="5533D60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+ w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 &lt;= c){</w:t>
      </w:r>
    </w:p>
    <w:p w14:paraId="40A70471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+= w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 cp += p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62622F7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6BC43FA6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backTrack0(</w:t>
      </w:r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62CAA575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-= w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 cp -= p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133A77E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  <w:t>}</w:t>
      </w:r>
    </w:p>
    <w:p w14:paraId="4516E98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要第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个物品</w:t>
      </w:r>
    </w:p>
    <w:p w14:paraId="1B09CF9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626E7F44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backTrack0(</w:t>
      </w:r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44154D9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04F47D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7C82F736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对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backTrack0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的简写，使用的是同一种框架，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便于理解</w:t>
      </w:r>
    </w:p>
    <w:p w14:paraId="4752CE1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backTrack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EB98A7E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&gt; c)</w:t>
      </w:r>
    </w:p>
    <w:p w14:paraId="3F02F5D1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F9D17E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{</w:t>
      </w:r>
    </w:p>
    <w:p w14:paraId="78AC10D3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cp &gt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7C0E692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cp;</w:t>
      </w:r>
    </w:p>
    <w:p w14:paraId="4FE5232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emcpy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x,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proofErr w:type="spellStart"/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sizeof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*n);</w:t>
      </w:r>
    </w:p>
    <w:p w14:paraId="2481B615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1F32F83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0169B68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F8CB46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要第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个物品</w:t>
      </w:r>
    </w:p>
    <w:p w14:paraId="63F2DA2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+= w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 cp += p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76A892B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 = 1;</w:t>
      </w:r>
    </w:p>
    <w:p w14:paraId="3C1244D0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backTrack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23E6A59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-= w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 cp -= p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626C983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要第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个物品</w:t>
      </w:r>
    </w:p>
    <w:p w14:paraId="7B18F69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 = 0;</w:t>
      </w:r>
    </w:p>
    <w:p w14:paraId="07B99D16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backTrack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+1);</w:t>
      </w:r>
    </w:p>
    <w:p w14:paraId="76CC035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BAA3E10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D1BAAAE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回溯法经典的框架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2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：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for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循环</w:t>
      </w:r>
    </w:p>
    <w:p w14:paraId="496F97E6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backTrack2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59231F5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&gt; c)</w:t>
      </w:r>
    </w:p>
    <w:p w14:paraId="3376C6DE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EB8003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= n){</w:t>
      </w:r>
    </w:p>
    <w:p w14:paraId="23EC7E4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cp &gt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2B5CE1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= cp;</w:t>
      </w:r>
    </w:p>
    <w:p w14:paraId="53B08087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emcpy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x,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proofErr w:type="spellStart"/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sizeof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*n);</w:t>
      </w:r>
    </w:p>
    <w:p w14:paraId="353FA704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5F7147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2D965DC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9258515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搞不懂为什么，求</w:t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sum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和这里是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&lt;n, 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能用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&lt;=n</w:t>
      </w:r>
    </w:p>
    <w:p w14:paraId="2F6F6081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=</w:t>
      </w:r>
      <w:proofErr w:type="spellStart"/>
      <w:r w:rsidRPr="00E25223">
        <w:rPr>
          <w:rFonts w:ascii="新宋体" w:eastAsia="新宋体" w:cs="新宋体"/>
          <w:color w:val="80808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; j&lt;=n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j++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5ED601A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要物品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</w:p>
    <w:p w14:paraId="530AB790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+= w[j]; cp += p[j];</w:t>
      </w:r>
    </w:p>
    <w:p w14:paraId="5D31033A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j] = 1;</w:t>
      </w:r>
    </w:p>
    <w:p w14:paraId="3C55A1D6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backTrack2(j+1);</w:t>
      </w:r>
    </w:p>
    <w:p w14:paraId="3C2E5972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w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-= w[j]; cp -= p[j];</w:t>
      </w:r>
    </w:p>
    <w:p w14:paraId="592A47EC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E25223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不要物品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i</w:t>
      </w:r>
      <w:proofErr w:type="spellEnd"/>
    </w:p>
    <w:p w14:paraId="46161CF3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tempX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[j] = 0;</w:t>
      </w:r>
    </w:p>
    <w:p w14:paraId="5961658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0881B2C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72B567D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345DAF9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printResult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){</w:t>
      </w:r>
    </w:p>
    <w:p w14:paraId="09264A3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E25223">
        <w:rPr>
          <w:rFonts w:ascii="新宋体" w:eastAsia="新宋体" w:cs="新宋体"/>
          <w:color w:val="A31515"/>
          <w:kern w:val="0"/>
          <w:szCs w:val="21"/>
          <w:highlight w:val="white"/>
        </w:rPr>
        <w:t>"The max value you can put is: "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maxP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CFACED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E25223">
        <w:rPr>
          <w:rFonts w:ascii="新宋体" w:eastAsia="新宋体" w:cs="新宋体"/>
          <w:color w:val="A31515"/>
          <w:kern w:val="0"/>
          <w:szCs w:val="21"/>
          <w:highlight w:val="white"/>
        </w:rPr>
        <w:t>"The object are: "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CDDEF4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; 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4931B3E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x[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] == 1)</w:t>
      </w:r>
    </w:p>
    <w:p w14:paraId="12CFDD2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&lt;&lt;i+1&lt;&lt;</w:t>
      </w:r>
      <w:r w:rsidRPr="00E25223">
        <w:rPr>
          <w:rFonts w:ascii="新宋体" w:eastAsia="新宋体" w:cs="新宋体"/>
          <w:color w:val="A31515"/>
          <w:kern w:val="0"/>
          <w:szCs w:val="21"/>
          <w:highlight w:val="white"/>
        </w:rPr>
        <w:t>" "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4B648733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AA37B6D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1CC304E1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09EDE05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9B814B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</w:t>
      </w:r>
    </w:p>
    <w:p w14:paraId="55FFCBC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513A97E5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backTrack0(0);</w:t>
      </w:r>
    </w:p>
    <w:p w14:paraId="4FE201E9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proofErr w:type="spellStart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backTrack</w:t>
      </w:r>
      <w:proofErr w:type="spellEnd"/>
      <w:r w:rsidRPr="00E25223">
        <w:rPr>
          <w:rFonts w:ascii="新宋体" w:eastAsia="新宋体" w:cs="新宋体"/>
          <w:color w:val="008000"/>
          <w:kern w:val="0"/>
          <w:szCs w:val="21"/>
          <w:highlight w:val="white"/>
        </w:rPr>
        <w:t>(0);</w:t>
      </w:r>
    </w:p>
    <w:p w14:paraId="2C7019B1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backTrack2(0);</w:t>
      </w:r>
    </w:p>
    <w:p w14:paraId="6396712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printResult</w:t>
      </w:r>
      <w:proofErr w:type="spellEnd"/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();</w:t>
      </w:r>
    </w:p>
    <w:p w14:paraId="1D805E9B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0BA2DEF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E25223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61810A8E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E25223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2E7ED688" w14:textId="77777777" w:rsidR="00E25223" w:rsidRPr="00E25223" w:rsidRDefault="00E25223" w:rsidP="00E252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E25223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52F8FD4A" w14:textId="77777777" w:rsidR="00E25223" w:rsidRDefault="00E25223" w:rsidP="00E25223">
      <w:pPr>
        <w:pStyle w:val="3"/>
        <w:rPr>
          <w:highlight w:val="white"/>
        </w:rPr>
      </w:pPr>
      <w:r>
        <w:rPr>
          <w:rFonts w:hint="eastAsia"/>
          <w:highlight w:val="white"/>
        </w:rPr>
        <w:t>军哥点评：</w:t>
      </w:r>
    </w:p>
    <w:p w14:paraId="3519F093" w14:textId="77777777" w:rsidR="00E25223" w:rsidRPr="00E25223" w:rsidRDefault="00E25223" w:rsidP="00E25223">
      <w:pPr>
        <w:rPr>
          <w:highlight w:val="white"/>
        </w:rPr>
      </w:pPr>
      <w:r>
        <w:rPr>
          <w:rFonts w:hint="eastAsia"/>
          <w:highlight w:val="white"/>
        </w:rPr>
        <w:t>这里只是运气好，使用两种框架都爆破了，但是</w:t>
      </w:r>
      <w:r>
        <w:rPr>
          <w:rFonts w:hint="eastAsia"/>
          <w:highlight w:val="white"/>
        </w:rPr>
        <w:t>=</w:t>
      </w:r>
      <w:r>
        <w:rPr>
          <w:rFonts w:hint="eastAsia"/>
          <w:highlight w:val="white"/>
        </w:rPr>
        <w:t>还是</w:t>
      </w:r>
      <w:r>
        <w:rPr>
          <w:rFonts w:hint="eastAsia"/>
          <w:highlight w:val="white"/>
        </w:rPr>
        <w:t>&lt;=</w:t>
      </w:r>
      <w:r>
        <w:rPr>
          <w:rFonts w:hint="eastAsia"/>
          <w:highlight w:val="white"/>
        </w:rPr>
        <w:t>的问题来日再来探究。</w:t>
      </w:r>
      <w:r w:rsidR="00343F45">
        <w:rPr>
          <w:rFonts w:hint="eastAsia"/>
          <w:highlight w:val="white"/>
        </w:rPr>
        <w:t>o(^</w:t>
      </w:r>
      <w:r w:rsidR="00343F45">
        <w:rPr>
          <w:rFonts w:hint="eastAsia"/>
          <w:highlight w:val="white"/>
        </w:rPr>
        <w:t>▽</w:t>
      </w:r>
      <w:r w:rsidR="00343F45">
        <w:rPr>
          <w:rFonts w:hint="eastAsia"/>
          <w:highlight w:val="white"/>
        </w:rPr>
        <w:t>^)o</w:t>
      </w:r>
    </w:p>
    <w:p w14:paraId="3F2F186F" w14:textId="77777777" w:rsidR="001954D1" w:rsidRDefault="001954D1" w:rsidP="00316837">
      <w:pPr>
        <w:pStyle w:val="1"/>
        <w:numPr>
          <w:ilvl w:val="0"/>
          <w:numId w:val="5"/>
        </w:numPr>
      </w:pPr>
      <w:r>
        <w:rPr>
          <w:rFonts w:hint="eastAsia"/>
        </w:rPr>
        <w:t>动态规划</w:t>
      </w:r>
    </w:p>
    <w:p w14:paraId="0CC93CC9" w14:textId="77777777" w:rsidR="00EA0711" w:rsidRDefault="00BD33DB" w:rsidP="00BD33DB">
      <w:pPr>
        <w:pStyle w:val="2"/>
      </w:pPr>
      <w:r>
        <w:rPr>
          <w:rFonts w:hint="eastAsia"/>
        </w:rPr>
        <w:t>多源最短路径</w:t>
      </w:r>
    </w:p>
    <w:p w14:paraId="1F2D920F" w14:textId="77777777" w:rsidR="00BD33DB" w:rsidRDefault="00BD33DB" w:rsidP="00BD33DB">
      <w:pPr>
        <w:pStyle w:val="3"/>
      </w:pPr>
      <w:r>
        <w:rPr>
          <w:rFonts w:hint="eastAsia"/>
        </w:rPr>
        <w:t>解析：</w:t>
      </w:r>
    </w:p>
    <w:p w14:paraId="32491547" w14:textId="77777777" w:rsidR="00D57583" w:rsidRPr="00D57583" w:rsidRDefault="0084453E" w:rsidP="00D57583">
      <w:hyperlink r:id="rId14" w:history="1">
        <w:r w:rsidR="00D57583" w:rsidRPr="00D57583">
          <w:rPr>
            <w:rStyle w:val="a4"/>
            <w:rFonts w:ascii="Verdana" w:hAnsi="Verdana"/>
            <w:color w:val="223355"/>
            <w:szCs w:val="21"/>
          </w:rPr>
          <w:t>最短路径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—Dijkstra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算法和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Floyd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算法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_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华山大师兄</w:t>
        </w:r>
        <w:r w:rsidR="00D57583" w:rsidRPr="00D57583">
          <w:rPr>
            <w:rStyle w:val="a4"/>
            <w:rFonts w:ascii="Verdana" w:hAnsi="Verdana"/>
            <w:color w:val="223355"/>
            <w:szCs w:val="21"/>
          </w:rPr>
          <w:t>_cnblogs</w:t>
        </w:r>
      </w:hyperlink>
    </w:p>
    <w:p w14:paraId="1054A310" w14:textId="1A00486C" w:rsidR="00334FD5" w:rsidRPr="00681A3A" w:rsidRDefault="00334FD5" w:rsidP="00334FD5"/>
    <w:p w14:paraId="608D3F50" w14:textId="701C48EC" w:rsidR="00E34C45" w:rsidRPr="00C00273" w:rsidRDefault="00E34C45" w:rsidP="00E34C45"/>
    <w:p w14:paraId="341C89EC" w14:textId="77777777" w:rsidR="00C71F3F" w:rsidRDefault="00C71F3F" w:rsidP="00C71F3F">
      <w:pPr>
        <w:pStyle w:val="2"/>
      </w:pPr>
      <w:r w:rsidRPr="005E6AC1">
        <w:t>01</w:t>
      </w:r>
      <w:r w:rsidRPr="005E6AC1">
        <w:rPr>
          <w:rFonts w:hint="eastAsia"/>
        </w:rPr>
        <w:t>背包问题</w:t>
      </w:r>
      <w:r>
        <w:rPr>
          <w:rFonts w:hint="eastAsia"/>
        </w:rPr>
        <w:t>；</w:t>
      </w:r>
    </w:p>
    <w:p w14:paraId="45E400B2" w14:textId="77777777" w:rsidR="00C71F3F" w:rsidRDefault="0084453E" w:rsidP="00C71F3F">
      <w:pPr>
        <w:rPr>
          <w:rStyle w:val="a4"/>
        </w:rPr>
      </w:pPr>
      <w:hyperlink r:id="rId15" w:history="1">
        <w:r w:rsidR="00C71F3F" w:rsidRPr="00EE6DBD">
          <w:rPr>
            <w:rStyle w:val="a4"/>
          </w:rPr>
          <w:t>http://zdr53227.blog.163.com/blog/static/26080889201041593347721/</w:t>
        </w:r>
      </w:hyperlink>
    </w:p>
    <w:p w14:paraId="56FB7DF6" w14:textId="77777777" w:rsidR="00C71F3F" w:rsidRDefault="00C71F3F" w:rsidP="00C71F3F">
      <w:r w:rsidRPr="00305642">
        <w:rPr>
          <w:rFonts w:hint="eastAsia"/>
        </w:rPr>
        <w:t>背包问题的精彩总结详见</w:t>
      </w:r>
      <w:r w:rsidRPr="00305642">
        <w:rPr>
          <w:rFonts w:hint="eastAsia"/>
        </w:rPr>
        <w:t>&lt;&lt;</w:t>
      </w:r>
      <w:r w:rsidRPr="00305642">
        <w:rPr>
          <w:rFonts w:hint="eastAsia"/>
        </w:rPr>
        <w:t>你的背包</w:t>
      </w:r>
      <w:r w:rsidRPr="00305642">
        <w:rPr>
          <w:rFonts w:hint="eastAsia"/>
        </w:rPr>
        <w:t>&gt;&gt;</w:t>
      </w:r>
    </w:p>
    <w:p w14:paraId="091C2348" w14:textId="77777777" w:rsidR="00C71F3F" w:rsidRPr="001A1565" w:rsidRDefault="00C71F3F" w:rsidP="00C71F3F">
      <w:pPr>
        <w:rPr>
          <w:b/>
        </w:rPr>
      </w:pPr>
      <w:r w:rsidRPr="001A1565">
        <w:rPr>
          <w:rFonts w:hint="eastAsia"/>
          <w:b/>
        </w:rPr>
        <w:t>输入：</w:t>
      </w:r>
    </w:p>
    <w:p w14:paraId="17823DA0" w14:textId="77777777" w:rsidR="00C71F3F" w:rsidRDefault="00C71F3F" w:rsidP="00C71F3F">
      <w:r>
        <w:rPr>
          <w:rFonts w:hint="eastAsia"/>
        </w:rPr>
        <w:t>背包重量，物品数</w:t>
      </w:r>
    </w:p>
    <w:p w14:paraId="7A82ED00" w14:textId="77777777" w:rsidR="00C71F3F" w:rsidRDefault="00C71F3F" w:rsidP="00C71F3F">
      <w:r>
        <w:rPr>
          <w:rFonts w:hint="eastAsia"/>
        </w:rPr>
        <w:t>w1, v1</w:t>
      </w:r>
    </w:p>
    <w:p w14:paraId="0BCB1CF4" w14:textId="77777777" w:rsidR="00C71F3F" w:rsidRDefault="00C71F3F" w:rsidP="00C71F3F">
      <w:r>
        <w:t>w2, v2</w:t>
      </w:r>
    </w:p>
    <w:p w14:paraId="0A226B2D" w14:textId="77777777" w:rsidR="00C71F3F" w:rsidRDefault="00C71F3F" w:rsidP="00C71F3F">
      <w:r>
        <w:lastRenderedPageBreak/>
        <w:t>…</w:t>
      </w:r>
    </w:p>
    <w:p w14:paraId="6576491B" w14:textId="77777777" w:rsidR="00C71F3F" w:rsidRDefault="00C71F3F" w:rsidP="00C71F3F">
      <w:proofErr w:type="spellStart"/>
      <w:r>
        <w:t>wn</w:t>
      </w:r>
      <w:proofErr w:type="spellEnd"/>
      <w:r>
        <w:t xml:space="preserve">, </w:t>
      </w:r>
      <w:proofErr w:type="spellStart"/>
      <w:r>
        <w:t>vn</w:t>
      </w:r>
      <w:proofErr w:type="spellEnd"/>
    </w:p>
    <w:p w14:paraId="05DF6DA6" w14:textId="77777777" w:rsidR="00C71F3F" w:rsidRPr="001A1565" w:rsidRDefault="00C71F3F" w:rsidP="00C71F3F">
      <w:pPr>
        <w:rPr>
          <w:b/>
        </w:rPr>
      </w:pPr>
      <w:r w:rsidRPr="001A1565">
        <w:rPr>
          <w:rFonts w:hint="eastAsia"/>
          <w:b/>
        </w:rPr>
        <w:t>输出：</w:t>
      </w:r>
    </w:p>
    <w:p w14:paraId="677E2ECD" w14:textId="77777777" w:rsidR="00C71F3F" w:rsidRDefault="00C71F3F" w:rsidP="00C71F3F">
      <w:r>
        <w:rPr>
          <w:rFonts w:hint="eastAsia"/>
        </w:rPr>
        <w:t>最大价值</w:t>
      </w:r>
    </w:p>
    <w:p w14:paraId="6ED662D5" w14:textId="77777777" w:rsidR="00C71F3F" w:rsidRDefault="00C71F3F" w:rsidP="00C71F3F">
      <w:pPr>
        <w:pStyle w:val="3"/>
      </w:pPr>
      <w:r>
        <w:rPr>
          <w:rFonts w:hint="eastAsia"/>
        </w:rPr>
        <w:t>输入样例：</w:t>
      </w:r>
    </w:p>
    <w:p w14:paraId="319A88F4" w14:textId="77777777" w:rsidR="00C71F3F" w:rsidRDefault="00C71F3F" w:rsidP="00C71F3F">
      <w:r>
        <w:t>10 3</w:t>
      </w:r>
    </w:p>
    <w:p w14:paraId="1084D0FC" w14:textId="77777777" w:rsidR="00C71F3F" w:rsidRDefault="00C71F3F" w:rsidP="00C71F3F">
      <w:r>
        <w:t>3 4</w:t>
      </w:r>
    </w:p>
    <w:p w14:paraId="52520CF1" w14:textId="77777777" w:rsidR="00C71F3F" w:rsidRDefault="00C71F3F" w:rsidP="00C71F3F">
      <w:r>
        <w:t>4 5</w:t>
      </w:r>
    </w:p>
    <w:p w14:paraId="30C758A3" w14:textId="77777777" w:rsidR="00C71F3F" w:rsidRDefault="00C71F3F" w:rsidP="00C71F3F">
      <w:r>
        <w:t>5 6</w:t>
      </w:r>
    </w:p>
    <w:p w14:paraId="6AA02BF2" w14:textId="77777777" w:rsidR="00C71F3F" w:rsidRDefault="00C71F3F" w:rsidP="00C71F3F">
      <w:r>
        <w:rPr>
          <w:rFonts w:hint="eastAsia"/>
        </w:rPr>
        <w:t>样例输出：</w:t>
      </w:r>
    </w:p>
    <w:p w14:paraId="1DC2CEBD" w14:textId="77777777" w:rsidR="00C71F3F" w:rsidRDefault="00C71F3F" w:rsidP="00C71F3F">
      <w:r>
        <w:t>11</w:t>
      </w:r>
    </w:p>
    <w:p w14:paraId="5581EABF" w14:textId="77777777" w:rsidR="00C71F3F" w:rsidRDefault="00C71F3F" w:rsidP="00C71F3F">
      <w:pPr>
        <w:pStyle w:val="3"/>
      </w:pPr>
      <w:r>
        <w:rPr>
          <w:rFonts w:hint="eastAsia"/>
        </w:rPr>
        <w:t>分析：</w:t>
      </w:r>
    </w:p>
    <w:p w14:paraId="7417832A" w14:textId="77777777" w:rsidR="00C71F3F" w:rsidRDefault="00C71F3F" w:rsidP="00C71F3F">
      <w:r>
        <w:rPr>
          <w:rFonts w:hint="eastAsia"/>
        </w:rPr>
        <w:t>见题下网址：精辟；</w:t>
      </w:r>
    </w:p>
    <w:p w14:paraId="450FE409" w14:textId="77777777" w:rsidR="00C71F3F" w:rsidRDefault="00C71F3F" w:rsidP="00C71F3F">
      <w:r>
        <w:rPr>
          <w:rFonts w:hint="eastAsia"/>
        </w:rPr>
        <w:t>方便计算第一行为空，所以行：物品个数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14:paraId="0DABF7D4" w14:textId="77777777" w:rsidR="00C71F3F" w:rsidRDefault="00C71F3F" w:rsidP="00C71F3F">
      <w:r>
        <w:rPr>
          <w:rFonts w:hint="eastAsia"/>
        </w:rPr>
        <w:t>背包容量从</w:t>
      </w:r>
      <w:r>
        <w:rPr>
          <w:rFonts w:hint="eastAsia"/>
        </w:rPr>
        <w:t>empty</w:t>
      </w:r>
      <w:r>
        <w:rPr>
          <w:rFonts w:hint="eastAsia"/>
        </w:rPr>
        <w:t>到</w:t>
      </w:r>
      <w:r>
        <w:rPr>
          <w:rFonts w:hint="eastAsia"/>
        </w:rPr>
        <w:t>weight</w:t>
      </w:r>
      <w:r>
        <w:t xml:space="preserve">, </w:t>
      </w:r>
      <w:r>
        <w:rPr>
          <w:rFonts w:hint="eastAsia"/>
        </w:rPr>
        <w:t>所以列：背包重量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14:paraId="194F293B" w14:textId="77777777" w:rsidR="00C71F3F" w:rsidRDefault="00C71F3F" w:rsidP="00C71F3F">
      <w:r>
        <w:rPr>
          <w:rFonts w:hint="eastAsia"/>
        </w:rPr>
        <w:t>新建数组</w:t>
      </w:r>
      <w:r>
        <w:rPr>
          <w:rFonts w:hint="eastAsia"/>
        </w:rPr>
        <w:t>c</w:t>
      </w:r>
      <w:r>
        <w:t>[</w:t>
      </w:r>
      <w:r>
        <w:rPr>
          <w:rFonts w:hint="eastAsia"/>
        </w:rPr>
        <w:t>物品个数</w:t>
      </w:r>
      <w:r>
        <w:rPr>
          <w:rFonts w:hint="eastAsia"/>
        </w:rPr>
        <w:t>+1</w:t>
      </w:r>
      <w:r>
        <w:t>][</w:t>
      </w:r>
      <w:r>
        <w:rPr>
          <w:rFonts w:hint="eastAsia"/>
        </w:rPr>
        <w:t>背包重量</w:t>
      </w:r>
      <w:r>
        <w:rPr>
          <w:rFonts w:hint="eastAsia"/>
        </w:rPr>
        <w:t>+1</w:t>
      </w:r>
      <w:r>
        <w:t>]</w:t>
      </w:r>
    </w:p>
    <w:p w14:paraId="640AE846" w14:textId="77777777" w:rsidR="004D6D0F" w:rsidRDefault="00C71F3F" w:rsidP="00C71F3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c[</w:t>
      </w:r>
      <w:proofErr w:type="spellStart"/>
      <w:r>
        <w:t>i</w:t>
      </w:r>
      <w:proofErr w:type="spellEnd"/>
      <w:r>
        <w:rPr>
          <w:rFonts w:hint="eastAsia"/>
        </w:rPr>
        <w:t>]</w:t>
      </w:r>
      <w:r>
        <w:t>[j]:</w:t>
      </w:r>
      <w:r w:rsidR="00025E30">
        <w:t xml:space="preserve"> </w:t>
      </w:r>
      <w:r w:rsidR="00025E30">
        <w:rPr>
          <w:rFonts w:hint="eastAsia"/>
        </w:rPr>
        <w:t>最大</w:t>
      </w:r>
      <w:r w:rsidR="00025E30">
        <w:rPr>
          <w:rFonts w:hint="eastAsia"/>
        </w:rPr>
        <w:t>value</w:t>
      </w:r>
      <w:r w:rsidR="00025E30">
        <w:rPr>
          <w:rFonts w:hint="eastAsia"/>
        </w:rPr>
        <w:t>值；</w:t>
      </w:r>
    </w:p>
    <w:p w14:paraId="1CF1D91E" w14:textId="12DBA883" w:rsidR="004D6D0F" w:rsidRDefault="00C71F3F" w:rsidP="004D6D0F">
      <w:pPr>
        <w:pStyle w:val="a3"/>
        <w:ind w:left="360" w:firstLineChars="0" w:firstLine="0"/>
      </w:pPr>
      <w:proofErr w:type="spellStart"/>
      <w:r>
        <w:t>i</w:t>
      </w:r>
      <w:proofErr w:type="spellEnd"/>
      <w:r>
        <w:rPr>
          <w:rFonts w:hint="eastAsia"/>
        </w:rPr>
        <w:t>表示只从</w:t>
      </w:r>
      <w:r w:rsidR="004D6D0F">
        <w:t>1</w:t>
      </w:r>
      <w:r w:rsidR="004D6D0F">
        <w:rPr>
          <w:rFonts w:hint="eastAsia"/>
        </w:rPr>
        <w:t>到</w:t>
      </w:r>
      <w:proofErr w:type="spellStart"/>
      <w:r w:rsidR="004D6D0F">
        <w:rPr>
          <w:rFonts w:hint="eastAsia"/>
        </w:rPr>
        <w:t>i</w:t>
      </w:r>
      <w:proofErr w:type="spellEnd"/>
      <w:r>
        <w:rPr>
          <w:rFonts w:hint="eastAsia"/>
        </w:rPr>
        <w:t>号物体中挑选；</w:t>
      </w:r>
      <w:r w:rsidR="004D6D0F">
        <w:rPr>
          <w:rFonts w:hint="eastAsia"/>
        </w:rPr>
        <w:t>所以每个</w:t>
      </w:r>
      <w:r w:rsidR="004D6D0F">
        <w:rPr>
          <w:rFonts w:hint="eastAsia"/>
        </w:rPr>
        <w:t>c</w:t>
      </w:r>
      <w:r w:rsidR="004D6D0F">
        <w:t>[</w:t>
      </w:r>
      <w:proofErr w:type="spellStart"/>
      <w:r w:rsidR="004D6D0F">
        <w:t>i</w:t>
      </w:r>
      <w:proofErr w:type="spellEnd"/>
      <w:r w:rsidR="004D6D0F">
        <w:t>][:]</w:t>
      </w:r>
      <w:r w:rsidR="004D6D0F">
        <w:rPr>
          <w:rFonts w:hint="eastAsia"/>
        </w:rPr>
        <w:t>就面临两种情况，</w:t>
      </w:r>
      <w:proofErr w:type="spellStart"/>
      <w:r w:rsidR="004D6D0F">
        <w:rPr>
          <w:rFonts w:hint="eastAsia"/>
        </w:rPr>
        <w:t>i</w:t>
      </w:r>
      <w:proofErr w:type="spellEnd"/>
      <w:r w:rsidR="004D6D0F">
        <w:rPr>
          <w:rFonts w:hint="eastAsia"/>
        </w:rPr>
        <w:t>物品的选与不选？</w:t>
      </w:r>
    </w:p>
    <w:p w14:paraId="0CED6C2B" w14:textId="117DAA10" w:rsidR="00C71F3F" w:rsidRDefault="00C71F3F" w:rsidP="004D6D0F">
      <w:pPr>
        <w:pStyle w:val="a3"/>
        <w:ind w:left="360" w:firstLineChars="0" w:firstLine="0"/>
      </w:pPr>
      <w:r>
        <w:rPr>
          <w:rFonts w:hint="eastAsia"/>
        </w:rPr>
        <w:t>j</w:t>
      </w:r>
      <w:r>
        <w:t xml:space="preserve">: </w:t>
      </w:r>
      <w:r>
        <w:rPr>
          <w:rFonts w:hint="eastAsia"/>
        </w:rPr>
        <w:t>重量最大为</w:t>
      </w:r>
      <w:r>
        <w:rPr>
          <w:rFonts w:hint="eastAsia"/>
        </w:rPr>
        <w:t>j</w:t>
      </w:r>
      <w:r>
        <w:t xml:space="preserve">; </w:t>
      </w:r>
    </w:p>
    <w:p w14:paraId="2D7DE3CF" w14:textId="77777777" w:rsidR="00B64B9F" w:rsidRDefault="00C71F3F" w:rsidP="00C71F3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分两种情况；</w:t>
      </w:r>
    </w:p>
    <w:p w14:paraId="7ECC3A3D" w14:textId="47A2DED4" w:rsidR="00B64B9F" w:rsidRDefault="00C71F3F" w:rsidP="00B64B9F">
      <w:pPr>
        <w:pStyle w:val="a3"/>
        <w:ind w:left="360" w:firstLineChars="0" w:firstLine="0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/>
        </w:rPr>
        <w:t>一定不选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号物体</w:t>
      </w:r>
      <w:r w:rsidR="002543FB">
        <w:rPr>
          <w:rFonts w:hint="eastAsia"/>
        </w:rPr>
        <w:t>,</w:t>
      </w:r>
      <w:r w:rsidR="002543FB">
        <w:t xml:space="preserve"> </w:t>
      </w:r>
      <w:r w:rsidR="002543FB">
        <w:rPr>
          <w:rFonts w:hint="eastAsia"/>
        </w:rPr>
        <w:t>背包重量为</w:t>
      </w:r>
      <w:r w:rsidR="002543FB">
        <w:rPr>
          <w:rFonts w:hint="eastAsia"/>
        </w:rPr>
        <w:t>j</w:t>
      </w:r>
      <w:r w:rsidR="00E74F5F">
        <w:rPr>
          <w:rFonts w:hint="eastAsia"/>
        </w:rPr>
        <w:t>，</w:t>
      </w:r>
      <w:r w:rsidR="002543FB">
        <w:rPr>
          <w:rFonts w:hint="eastAsia"/>
        </w:rPr>
        <w:t>能达到的最大价值</w:t>
      </w:r>
      <w:r>
        <w:rPr>
          <w:rFonts w:hint="eastAsia"/>
        </w:rPr>
        <w:t>：</w:t>
      </w:r>
      <w:r w:rsidRPr="001A1565">
        <w:rPr>
          <w:rFonts w:ascii="新宋体" w:eastAsia="新宋体" w:cs="新宋体"/>
          <w:color w:val="000000"/>
          <w:kern w:val="0"/>
          <w:szCs w:val="21"/>
          <w:highlight w:val="white"/>
        </w:rPr>
        <w:t>c[i-1][</w:t>
      </w:r>
      <w:r w:rsidR="002543FB">
        <w:rPr>
          <w:rFonts w:ascii="新宋体" w:eastAsia="新宋体" w:cs="新宋体"/>
          <w:color w:val="000000"/>
          <w:kern w:val="0"/>
          <w:szCs w:val="21"/>
          <w:highlight w:val="white"/>
        </w:rPr>
        <w:t>j</w:t>
      </w:r>
      <w:r w:rsidRPr="001A1565">
        <w:rPr>
          <w:rFonts w:ascii="新宋体" w:eastAsia="新宋体" w:cs="新宋体"/>
          <w:color w:val="000000"/>
          <w:kern w:val="0"/>
          <w:szCs w:val="21"/>
          <w:highlight w:val="white"/>
        </w:rPr>
        <w:t>]</w:t>
      </w:r>
      <w:r w:rsidRPr="001A1565">
        <w:rPr>
          <w:rFonts w:ascii="新宋体" w:eastAsia="新宋体" w:cs="新宋体"/>
          <w:color w:val="000000"/>
          <w:kern w:val="0"/>
          <w:szCs w:val="21"/>
        </w:rPr>
        <w:t xml:space="preserve">; </w:t>
      </w:r>
    </w:p>
    <w:p w14:paraId="49F6C148" w14:textId="7D66928D" w:rsidR="00C71F3F" w:rsidRDefault="00C71F3F" w:rsidP="00C71F3F">
      <w:pPr>
        <w:pStyle w:val="a3"/>
        <w:ind w:left="360" w:firstLineChars="0" w:firstLine="0"/>
        <w:rPr>
          <w:rFonts w:ascii="新宋体" w:eastAsia="新宋体" w:cs="新宋体"/>
          <w:color w:val="000000"/>
          <w:kern w:val="0"/>
          <w:szCs w:val="21"/>
        </w:rPr>
      </w:pPr>
      <w:r w:rsidRPr="001A1565"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一定选上第</w:t>
      </w:r>
      <w:proofErr w:type="spellStart"/>
      <w:r w:rsidRPr="001A1565"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i</w:t>
      </w:r>
      <w:proofErr w:type="spellEnd"/>
      <w:r w:rsidRPr="001A1565"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号物体</w:t>
      </w:r>
      <w:r w:rsidR="00BB1E7B"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，且背包重量最大为j</w:t>
      </w:r>
      <w:r w:rsidRPr="001A1565"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：</w:t>
      </w:r>
      <w:r w:rsidRPr="00167525">
        <w:rPr>
          <w:rFonts w:ascii="新宋体" w:eastAsia="新宋体" w:cs="新宋体"/>
          <w:color w:val="000000"/>
          <w:kern w:val="0"/>
          <w:szCs w:val="21"/>
          <w:highlight w:val="white"/>
        </w:rPr>
        <w:t>c[</w:t>
      </w:r>
      <w:r w:rsidRPr="007A6114">
        <w:rPr>
          <w:rFonts w:ascii="新宋体" w:eastAsia="新宋体" w:cs="新宋体"/>
          <w:color w:val="FF0000"/>
          <w:kern w:val="0"/>
          <w:szCs w:val="21"/>
          <w:highlight w:val="white"/>
        </w:rPr>
        <w:t>i-1</w:t>
      </w:r>
      <w:r w:rsidRPr="00167525">
        <w:rPr>
          <w:rFonts w:ascii="新宋体" w:eastAsia="新宋体" w:cs="新宋体"/>
          <w:color w:val="000000"/>
          <w:kern w:val="0"/>
          <w:szCs w:val="21"/>
          <w:highlight w:val="white"/>
        </w:rPr>
        <w:t>][j-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>weight(i</w:t>
      </w:r>
      <w:r w:rsidR="001D5FA2">
        <w:rPr>
          <w:rFonts w:ascii="新宋体" w:eastAsia="新宋体" w:cs="新宋体"/>
          <w:color w:val="000000"/>
          <w:kern w:val="0"/>
          <w:szCs w:val="21"/>
          <w:highlight w:val="white"/>
        </w:rPr>
        <w:t>-1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>)]+value(i</w:t>
      </w:r>
      <w:r w:rsidR="001D5FA2">
        <w:rPr>
          <w:rFonts w:ascii="新宋体" w:eastAsia="新宋体" w:cs="新宋体"/>
          <w:color w:val="000000"/>
          <w:kern w:val="0"/>
          <w:szCs w:val="21"/>
          <w:highlight w:val="white"/>
        </w:rPr>
        <w:t>-1</w:t>
      </w:r>
      <w:r>
        <w:rPr>
          <w:rFonts w:ascii="新宋体" w:eastAsia="新宋体" w:cs="新宋体"/>
          <w:color w:val="000000"/>
          <w:kern w:val="0"/>
          <w:szCs w:val="21"/>
          <w:highlight w:val="white"/>
        </w:rPr>
        <w:t>)</w:t>
      </w:r>
      <w:r>
        <w:rPr>
          <w:rFonts w:ascii="新宋体" w:eastAsia="新宋体" w:cs="新宋体"/>
          <w:color w:val="000000"/>
          <w:kern w:val="0"/>
          <w:szCs w:val="21"/>
        </w:rPr>
        <w:t>;</w:t>
      </w:r>
    </w:p>
    <w:p w14:paraId="63112581" w14:textId="02BDD454" w:rsidR="007A6114" w:rsidRDefault="00D0673F" w:rsidP="00C71F3F">
      <w:pPr>
        <w:pStyle w:val="a3"/>
        <w:ind w:left="360" w:firstLineChars="0" w:firstLine="0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 w:hint="eastAsia"/>
          <w:color w:val="000000"/>
          <w:kern w:val="0"/>
          <w:szCs w:val="21"/>
        </w:rPr>
        <w:t>注意不能是：</w:t>
      </w:r>
      <w:r w:rsidR="007A6114" w:rsidRPr="00167525">
        <w:rPr>
          <w:rFonts w:ascii="新宋体" w:eastAsia="新宋体" w:cs="新宋体"/>
          <w:color w:val="000000"/>
          <w:kern w:val="0"/>
          <w:szCs w:val="21"/>
          <w:highlight w:val="white"/>
        </w:rPr>
        <w:t>c[</w:t>
      </w:r>
      <w:proofErr w:type="spellStart"/>
      <w:r w:rsidR="007A6114" w:rsidRPr="007A6114">
        <w:rPr>
          <w:rFonts w:ascii="新宋体" w:eastAsia="新宋体" w:cs="新宋体"/>
          <w:color w:val="FF0000"/>
          <w:kern w:val="0"/>
          <w:szCs w:val="21"/>
          <w:highlight w:val="white"/>
        </w:rPr>
        <w:t>i</w:t>
      </w:r>
      <w:proofErr w:type="spellEnd"/>
      <w:r w:rsidR="007A6114" w:rsidRPr="00167525">
        <w:rPr>
          <w:rFonts w:ascii="新宋体" w:eastAsia="新宋体" w:cs="新宋体"/>
          <w:color w:val="000000"/>
          <w:kern w:val="0"/>
          <w:szCs w:val="21"/>
          <w:highlight w:val="white"/>
        </w:rPr>
        <w:t>][j-</w:t>
      </w:r>
      <w:r w:rsidR="007A6114">
        <w:rPr>
          <w:rFonts w:ascii="新宋体" w:eastAsia="新宋体" w:cs="新宋体"/>
          <w:color w:val="000000"/>
          <w:kern w:val="0"/>
          <w:szCs w:val="21"/>
          <w:highlight w:val="white"/>
        </w:rPr>
        <w:t>weight(i-1)]+value(i-1)</w:t>
      </w:r>
      <w:r>
        <w:rPr>
          <w:rFonts w:ascii="新宋体" w:eastAsia="新宋体" w:cs="新宋体" w:hint="eastAsia"/>
          <w:color w:val="000000"/>
          <w:kern w:val="0"/>
          <w:szCs w:val="21"/>
        </w:rPr>
        <w:t>，想一想这是为什么呢？</w:t>
      </w:r>
    </w:p>
    <w:p w14:paraId="1D62D4A6" w14:textId="228B8D87" w:rsidR="006F7784" w:rsidRDefault="006F7784" w:rsidP="00C71F3F">
      <w:pPr>
        <w:pStyle w:val="a3"/>
        <w:ind w:left="360" w:firstLineChars="0" w:firstLine="0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00"/>
          <w:kern w:val="0"/>
          <w:szCs w:val="21"/>
        </w:rPr>
        <w:t>Weight(i-1), value(i-1)</w:t>
      </w:r>
      <w:r>
        <w:rPr>
          <w:rFonts w:ascii="Segoe UI Symbol" w:eastAsia="新宋体" w:hAnsi="Segoe UI Symbol" w:cs="Segoe UI Symbol" w:hint="eastAsia"/>
          <w:color w:val="000000"/>
          <w:kern w:val="0"/>
          <w:szCs w:val="21"/>
        </w:rPr>
        <w:t>☞的是第</w:t>
      </w:r>
      <w:proofErr w:type="spellStart"/>
      <w:r>
        <w:rPr>
          <w:rFonts w:ascii="Segoe UI Symbol" w:eastAsia="新宋体" w:hAnsi="Segoe UI Symbol" w:cs="Segoe UI Symbol" w:hint="eastAsia"/>
          <w:color w:val="000000"/>
          <w:kern w:val="0"/>
          <w:szCs w:val="21"/>
        </w:rPr>
        <w:t>i</w:t>
      </w:r>
      <w:proofErr w:type="spellEnd"/>
      <w:r>
        <w:rPr>
          <w:rFonts w:ascii="Segoe UI Symbol" w:eastAsia="新宋体" w:hAnsi="Segoe UI Symbol" w:cs="Segoe UI Symbol" w:hint="eastAsia"/>
          <w:color w:val="000000"/>
          <w:kern w:val="0"/>
          <w:szCs w:val="21"/>
        </w:rPr>
        <w:t>号物品的重量和价值；</w:t>
      </w:r>
    </w:p>
    <w:p w14:paraId="1A61C904" w14:textId="78AF1010" w:rsidR="00C71F3F" w:rsidRDefault="00C71F3F" w:rsidP="00C71F3F">
      <w:pPr>
        <w:pStyle w:val="a3"/>
        <w:ind w:left="360" w:firstLineChars="0" w:firstLine="0"/>
      </w:pPr>
      <w:r w:rsidRPr="002C03EA">
        <w:rPr>
          <w:noProof/>
        </w:rPr>
        <w:drawing>
          <wp:inline distT="0" distB="0" distL="0" distR="0" wp14:anchorId="57F9EFE0" wp14:editId="2A743945">
            <wp:extent cx="4517390" cy="777875"/>
            <wp:effectExtent l="0" t="0" r="0" b="3175"/>
            <wp:docPr id="1" name="图片 1" descr="C:\Users\ShuJun\Desktop\56455436078865222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huJun\Desktop\5645543607886522224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7390" cy="77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0836D6" w14:textId="292CA7DB" w:rsidR="00C017B0" w:rsidRDefault="00C017B0" w:rsidP="00C71F3F">
      <w:pPr>
        <w:pStyle w:val="a3"/>
        <w:ind w:left="360" w:firstLineChars="0" w:firstLine="0"/>
      </w:pPr>
    </w:p>
    <w:p w14:paraId="313036A1" w14:textId="4A86E589" w:rsidR="00C017B0" w:rsidRDefault="00C017B0" w:rsidP="00C017B0">
      <w:r>
        <w:rPr>
          <w:rFonts w:hint="eastAsia"/>
        </w:rPr>
        <w:t>和最大公共子序列同为二维数组求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017B0" w14:paraId="3473EAA9" w14:textId="77777777" w:rsidTr="00C017B0">
        <w:tc>
          <w:tcPr>
            <w:tcW w:w="2765" w:type="dxa"/>
          </w:tcPr>
          <w:p w14:paraId="6FDB6C1C" w14:textId="77777777" w:rsidR="00C017B0" w:rsidRDefault="00C017B0" w:rsidP="00C017B0"/>
        </w:tc>
        <w:tc>
          <w:tcPr>
            <w:tcW w:w="2765" w:type="dxa"/>
          </w:tcPr>
          <w:p w14:paraId="4FCF7259" w14:textId="25AD6BED" w:rsidR="00C017B0" w:rsidRDefault="00C017B0" w:rsidP="00C017B0">
            <w:r>
              <w:rPr>
                <w:rFonts w:hint="eastAsia"/>
              </w:rPr>
              <w:t>最大公共子序列</w:t>
            </w:r>
          </w:p>
        </w:tc>
        <w:tc>
          <w:tcPr>
            <w:tcW w:w="2766" w:type="dxa"/>
          </w:tcPr>
          <w:p w14:paraId="6462917A" w14:textId="6CF60191" w:rsidR="00C017B0" w:rsidRDefault="00C017B0" w:rsidP="00C017B0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背包</w:t>
            </w:r>
          </w:p>
        </w:tc>
      </w:tr>
      <w:tr w:rsidR="00C017B0" w:rsidRPr="00110A74" w14:paraId="5D6EAEAA" w14:textId="77777777" w:rsidTr="00C017B0">
        <w:tc>
          <w:tcPr>
            <w:tcW w:w="2765" w:type="dxa"/>
          </w:tcPr>
          <w:p w14:paraId="5DFE1A1A" w14:textId="69DEEC23" w:rsidR="00C017B0" w:rsidRDefault="00C017B0" w:rsidP="00C017B0">
            <w:proofErr w:type="spellStart"/>
            <w:r>
              <w:t>I,j</w:t>
            </w:r>
            <w:proofErr w:type="spellEnd"/>
          </w:p>
        </w:tc>
        <w:tc>
          <w:tcPr>
            <w:tcW w:w="2765" w:type="dxa"/>
          </w:tcPr>
          <w:p w14:paraId="4A6486D9" w14:textId="77777777" w:rsidR="00C017B0" w:rsidRDefault="00C017B0" w:rsidP="00C017B0">
            <w:r>
              <w:rPr>
                <w:rFonts w:hint="eastAsia"/>
              </w:rPr>
              <w:t>两个字符串的位置</w:t>
            </w:r>
          </w:p>
          <w:p w14:paraId="783C46EF" w14:textId="2E3545EF" w:rsidR="00C017B0" w:rsidRDefault="00C017B0" w:rsidP="00C017B0">
            <w:r>
              <w:t>V[</w:t>
            </w:r>
            <w:proofErr w:type="spellStart"/>
            <w:r>
              <w:t>i</w:t>
            </w:r>
            <w:proofErr w:type="spellEnd"/>
            <w:r>
              <w:t xml:space="preserve">][j]: </w:t>
            </w:r>
            <w:proofErr w:type="spellStart"/>
            <w:r>
              <w:t>I,</w:t>
            </w:r>
            <w:r>
              <w:rPr>
                <w:rFonts w:hint="eastAsia"/>
              </w:rPr>
              <w:t>j</w:t>
            </w:r>
            <w:proofErr w:type="spellEnd"/>
            <w:r>
              <w:rPr>
                <w:rFonts w:hint="eastAsia"/>
              </w:rPr>
              <w:t>位置最大序列长度</w:t>
            </w:r>
          </w:p>
        </w:tc>
        <w:tc>
          <w:tcPr>
            <w:tcW w:w="2766" w:type="dxa"/>
          </w:tcPr>
          <w:p w14:paraId="35ACB32C" w14:textId="77777777" w:rsidR="00C017B0" w:rsidRDefault="00C017B0" w:rsidP="00C017B0">
            <w:r>
              <w:t xml:space="preserve">I: </w:t>
            </w:r>
            <w:r>
              <w:rPr>
                <w:rFonts w:hint="eastAsia"/>
              </w:rPr>
              <w:t>物品编号；由</w:t>
            </w:r>
            <w:r>
              <w:rPr>
                <w:rFonts w:hint="eastAsia"/>
              </w:rPr>
              <w:t>w</w:t>
            </w:r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  <w:r>
              <w:rPr>
                <w:rFonts w:hint="eastAsia"/>
              </w:rPr>
              <w:t>可以取物品大小，</w:t>
            </w:r>
            <w:r>
              <w:rPr>
                <w:rFonts w:hint="eastAsia"/>
              </w:rPr>
              <w:t>v</w:t>
            </w:r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  <w:r>
              <w:rPr>
                <w:rFonts w:hint="eastAsia"/>
              </w:rPr>
              <w:t>取物品价值；</w:t>
            </w:r>
          </w:p>
          <w:p w14:paraId="37834C8F" w14:textId="77777777" w:rsidR="00C017B0" w:rsidRDefault="00C017B0" w:rsidP="00C017B0">
            <w:r>
              <w:t xml:space="preserve">J: </w:t>
            </w:r>
            <w:r>
              <w:rPr>
                <w:rFonts w:hint="eastAsia"/>
              </w:rPr>
              <w:t>背包重量</w:t>
            </w:r>
          </w:p>
          <w:p w14:paraId="3B7A49D1" w14:textId="492627C3" w:rsidR="00C017B0" w:rsidRDefault="00C017B0" w:rsidP="00C017B0">
            <w:r>
              <w:t>V[</w:t>
            </w:r>
            <w:proofErr w:type="spellStart"/>
            <w:r>
              <w:t>i</w:t>
            </w:r>
            <w:proofErr w:type="spellEnd"/>
            <w:r>
              <w:t xml:space="preserve">][j]: </w:t>
            </w:r>
            <w:r>
              <w:rPr>
                <w:rFonts w:hint="eastAsia"/>
              </w:rPr>
              <w:t>物品只能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中选，背包重量最大为</w:t>
            </w:r>
            <w:r>
              <w:rPr>
                <w:rFonts w:hint="eastAsia"/>
              </w:rPr>
              <w:t>j</w:t>
            </w:r>
            <w:r>
              <w:rPr>
                <w:rFonts w:hint="eastAsia"/>
              </w:rPr>
              <w:t>的情况下，背包最大价值</w:t>
            </w:r>
          </w:p>
        </w:tc>
      </w:tr>
      <w:tr w:rsidR="00110A74" w:rsidRPr="00110A74" w14:paraId="41CE6AE4" w14:textId="77777777" w:rsidTr="00C017B0">
        <w:tc>
          <w:tcPr>
            <w:tcW w:w="2765" w:type="dxa"/>
          </w:tcPr>
          <w:p w14:paraId="5DF684F5" w14:textId="203BDE0B" w:rsidR="00110A74" w:rsidRDefault="00110A74" w:rsidP="00C017B0">
            <w:r>
              <w:t>C[</w:t>
            </w:r>
            <w:proofErr w:type="spellStart"/>
            <w:r>
              <w:t>i</w:t>
            </w:r>
            <w:proofErr w:type="spellEnd"/>
            <w:r>
              <w:t>][j]</w:t>
            </w:r>
            <w:r>
              <w:rPr>
                <w:rFonts w:hint="eastAsia"/>
              </w:rPr>
              <w:t>赋值</w:t>
            </w:r>
          </w:p>
        </w:tc>
        <w:tc>
          <w:tcPr>
            <w:tcW w:w="2765" w:type="dxa"/>
          </w:tcPr>
          <w:p w14:paraId="15750D19" w14:textId="77777777" w:rsidR="00110A74" w:rsidRDefault="00110A74" w:rsidP="00C017B0">
            <w:r>
              <w:rPr>
                <w:rFonts w:hint="eastAsia"/>
              </w:rPr>
              <w:t>比较相邻的</w:t>
            </w:r>
          </w:p>
          <w:p w14:paraId="5C037FD1" w14:textId="69F3B249" w:rsidR="00110A74" w:rsidRDefault="00110A74" w:rsidP="00C017B0">
            <w:r>
              <w:t>If (s1[</w:t>
            </w:r>
            <w:proofErr w:type="spellStart"/>
            <w:r>
              <w:t>i</w:t>
            </w:r>
            <w:proofErr w:type="spellEnd"/>
            <w:r>
              <w:t>] == s2[j]){</w:t>
            </w:r>
          </w:p>
          <w:p w14:paraId="450B8D16" w14:textId="66D011D7" w:rsidR="00110A74" w:rsidRDefault="00110A74" w:rsidP="00C017B0">
            <w:r>
              <w:rPr>
                <w:rFonts w:hint="eastAsia"/>
              </w:rPr>
              <w:t xml:space="preserve"> </w:t>
            </w:r>
            <w:r>
              <w:t xml:space="preserve">  C</w:t>
            </w:r>
            <w:r>
              <w:rPr>
                <w:rFonts w:hint="eastAsia"/>
              </w:rPr>
              <w:t>[</w:t>
            </w:r>
            <w:proofErr w:type="spellStart"/>
            <w:r>
              <w:t>i</w:t>
            </w:r>
            <w:proofErr w:type="spellEnd"/>
            <w:r>
              <w:t>][j] = c[i-1][j-1] + 1;</w:t>
            </w:r>
          </w:p>
          <w:p w14:paraId="44235507" w14:textId="2C68802C" w:rsidR="00110A74" w:rsidRDefault="00110A74" w:rsidP="00C017B0">
            <w:r>
              <w:rPr>
                <w:rFonts w:hint="eastAsia"/>
              </w:rPr>
              <w:t>}</w:t>
            </w:r>
            <w:r>
              <w:t xml:space="preserve"> else {</w:t>
            </w:r>
            <w:r>
              <w:br/>
              <w:t xml:space="preserve">   </w:t>
            </w:r>
            <w:r>
              <w:rPr>
                <w:rFonts w:hint="eastAsia"/>
              </w:rPr>
              <w:t>m</w:t>
            </w:r>
            <w:r>
              <w:t>ax(c[</w:t>
            </w:r>
            <w:proofErr w:type="spellStart"/>
            <w:r>
              <w:t>i</w:t>
            </w:r>
            <w:proofErr w:type="spellEnd"/>
            <w:r>
              <w:t>][j-1], c[i-1][j])</w:t>
            </w:r>
          </w:p>
          <w:p w14:paraId="3942BAA4" w14:textId="4FFEF959" w:rsidR="00110A74" w:rsidRDefault="00110A74" w:rsidP="00C017B0">
            <w:r>
              <w:rPr>
                <w:rFonts w:hint="eastAsia"/>
              </w:rPr>
              <w:t>}</w:t>
            </w:r>
          </w:p>
          <w:p w14:paraId="555788AA" w14:textId="0A96F361" w:rsidR="00110A74" w:rsidRDefault="00110A74" w:rsidP="00C017B0">
            <w:r>
              <w:t xml:space="preserve"> </w:t>
            </w:r>
          </w:p>
        </w:tc>
        <w:tc>
          <w:tcPr>
            <w:tcW w:w="2766" w:type="dxa"/>
          </w:tcPr>
          <w:p w14:paraId="30653CCD" w14:textId="77777777" w:rsidR="00110A74" w:rsidRDefault="001D5FA2" w:rsidP="00C017B0">
            <w:r>
              <w:rPr>
                <w:rFonts w:hint="eastAsia"/>
              </w:rPr>
              <w:t>思维跳动太多，完全不是相邻的了</w:t>
            </w:r>
          </w:p>
          <w:p w14:paraId="14A6A13B" w14:textId="77777777" w:rsidR="001D5FA2" w:rsidRDefault="001D5FA2" w:rsidP="00C017B0"/>
          <w:p w14:paraId="19E0F8A7" w14:textId="77777777" w:rsidR="001D5FA2" w:rsidRDefault="001D5FA2" w:rsidP="00C017B0">
            <w:r>
              <w:rPr>
                <w:rFonts w:hint="eastAsia"/>
              </w:rPr>
              <w:t>/</w:t>
            </w:r>
            <w:r>
              <w:t xml:space="preserve">/1. </w:t>
            </w:r>
            <w:r>
              <w:rPr>
                <w:rFonts w:hint="eastAsia"/>
              </w:rPr>
              <w:t>选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号物品</w:t>
            </w:r>
          </w:p>
          <w:p w14:paraId="764BCB7F" w14:textId="77777777" w:rsidR="001D5FA2" w:rsidRDefault="001D5FA2" w:rsidP="00C017B0">
            <w:r>
              <w:t>V</w:t>
            </w: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[i-1][j-</w:t>
            </w:r>
            <w:r w:rsidR="00E74F5F">
              <w:rPr>
                <w:rFonts w:hint="eastAsia"/>
              </w:rPr>
              <w:t>第</w:t>
            </w:r>
            <w:proofErr w:type="spellStart"/>
            <w:r w:rsidR="00E74F5F">
              <w:rPr>
                <w:rFonts w:hint="eastAsia"/>
              </w:rPr>
              <w:t>i</w:t>
            </w:r>
            <w:proofErr w:type="spellEnd"/>
            <w:r w:rsidR="00E74F5F">
              <w:rPr>
                <w:rFonts w:hint="eastAsia"/>
              </w:rPr>
              <w:t>物品的重量</w:t>
            </w:r>
            <w:r>
              <w:t>]</w:t>
            </w:r>
            <w:r w:rsidR="00E74F5F">
              <w:t xml:space="preserve"> + </w:t>
            </w:r>
            <w:r w:rsidR="00E74F5F">
              <w:rPr>
                <w:rFonts w:hint="eastAsia"/>
              </w:rPr>
              <w:t>第</w:t>
            </w:r>
            <w:proofErr w:type="spellStart"/>
            <w:r w:rsidR="00E74F5F">
              <w:rPr>
                <w:rFonts w:hint="eastAsia"/>
              </w:rPr>
              <w:t>i</w:t>
            </w:r>
            <w:proofErr w:type="spellEnd"/>
            <w:r w:rsidR="00E74F5F">
              <w:rPr>
                <w:rFonts w:hint="eastAsia"/>
              </w:rPr>
              <w:t>物品的价值；</w:t>
            </w:r>
          </w:p>
          <w:p w14:paraId="72F2AFDB" w14:textId="77777777" w:rsidR="00E74F5F" w:rsidRDefault="00E74F5F" w:rsidP="00C017B0">
            <w:r>
              <w:rPr>
                <w:rFonts w:hint="eastAsia"/>
              </w:rPr>
              <w:t>//2.</w:t>
            </w:r>
            <w:r>
              <w:t xml:space="preserve"> </w:t>
            </w:r>
            <w:r>
              <w:rPr>
                <w:rFonts w:hint="eastAsia"/>
              </w:rPr>
              <w:t>一定不要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号物品</w:t>
            </w:r>
          </w:p>
          <w:p w14:paraId="4498BD0F" w14:textId="77777777" w:rsidR="00E74F5F" w:rsidRDefault="00E74F5F" w:rsidP="00C017B0">
            <w:r>
              <w:lastRenderedPageBreak/>
              <w:t>V2 = c</w:t>
            </w:r>
            <w:r>
              <w:rPr>
                <w:rFonts w:hint="eastAsia"/>
              </w:rPr>
              <w:t>[</w:t>
            </w:r>
            <w:r>
              <w:t>i-1][j]</w:t>
            </w:r>
          </w:p>
          <w:p w14:paraId="4F9CE41B" w14:textId="77777777" w:rsidR="00E74F5F" w:rsidRDefault="00E74F5F" w:rsidP="00C017B0"/>
          <w:p w14:paraId="1A22BD8C" w14:textId="41A2381B" w:rsidR="00E74F5F" w:rsidRPr="001D5FA2" w:rsidRDefault="00E74F5F" w:rsidP="00C017B0">
            <w:r>
              <w:t>C</w:t>
            </w:r>
            <w:r>
              <w:rPr>
                <w:rFonts w:hint="eastAsia"/>
              </w:rPr>
              <w:t>[</w:t>
            </w:r>
            <w:proofErr w:type="spellStart"/>
            <w:r>
              <w:t>i</w:t>
            </w:r>
            <w:proofErr w:type="spellEnd"/>
            <w:r>
              <w:t>][j] = max(v1, v2);</w:t>
            </w:r>
          </w:p>
        </w:tc>
      </w:tr>
    </w:tbl>
    <w:p w14:paraId="3420A62A" w14:textId="63937A96" w:rsidR="00C017B0" w:rsidRDefault="00C017B0" w:rsidP="00C017B0"/>
    <w:p w14:paraId="2BD2CAD3" w14:textId="77777777" w:rsidR="00C017B0" w:rsidRPr="001A1565" w:rsidRDefault="00C017B0" w:rsidP="00C017B0"/>
    <w:p w14:paraId="34695A79" w14:textId="6318802C" w:rsidR="00C71F3F" w:rsidRDefault="00C71F3F" w:rsidP="00C71F3F">
      <w:pPr>
        <w:pStyle w:val="3"/>
      </w:pPr>
      <w:r>
        <w:rPr>
          <w:rFonts w:hint="eastAsia"/>
        </w:rPr>
        <w:t>代码</w:t>
      </w:r>
      <w:r>
        <w:rPr>
          <w:rFonts w:hint="eastAsia"/>
        </w:rPr>
        <w:t>1</w:t>
      </w:r>
      <w:r>
        <w:rPr>
          <w:rFonts w:hint="eastAsia"/>
        </w:rPr>
        <w:t>：二维数组</w:t>
      </w:r>
      <w:r w:rsidR="00340E9E">
        <w:rPr>
          <w:rFonts w:hint="eastAsia"/>
        </w:rPr>
        <w:t xml:space="preserve"> </w:t>
      </w:r>
      <w:r w:rsidR="00340E9E">
        <w:t xml:space="preserve">– </w:t>
      </w:r>
      <w:r w:rsidR="00340E9E">
        <w:rPr>
          <w:rFonts w:hint="eastAsia"/>
        </w:rPr>
        <w:t>C</w:t>
      </w:r>
      <w:r w:rsidR="00340E9E">
        <w:t>++</w:t>
      </w:r>
      <w:r w:rsidR="00340E9E">
        <w:rPr>
          <w:rFonts w:hint="eastAsia"/>
        </w:rPr>
        <w:t>版本</w:t>
      </w:r>
    </w:p>
    <w:p w14:paraId="48C09A64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1FEFBE47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&lt;iomanip&gt;</w:t>
      </w:r>
    </w:p>
    <w:p w14:paraId="4B637C5D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&lt;vector&gt;</w:t>
      </w:r>
    </w:p>
    <w:p w14:paraId="42A6DC11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proofErr w:type="spellStart"/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usingnamespace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165561AD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490FA18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, N;</w:t>
      </w:r>
    </w:p>
    <w:p w14:paraId="28D7592A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884700E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&gt;</w:t>
      </w:r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3BCBB416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+1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10C87228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=0; j&lt;M+1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j++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)</w:t>
      </w:r>
    </w:p>
    <w:p w14:paraId="74D02AEA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setw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3)&lt;&lt;</w:t>
      </w:r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][j];</w:t>
      </w:r>
    </w:p>
    <w:p w14:paraId="710B50A9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5A2254C3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721A8FE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010AE87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B041755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void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findDetai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&gt;</w:t>
      </w:r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, 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&gt;</w:t>
      </w:r>
      <w:proofErr w:type="spellStart"/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06FFEAC1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</w:t>
      </w:r>
      <w:proofErr w:type="spellStart"/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maxValue</w:t>
      </w:r>
      <w:proofErr w:type="spellEnd"/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: 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N][M]&lt;&l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22DDAB2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CFCDEFA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while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N!=0 &amp;&amp; M!=0){</w:t>
      </w:r>
    </w:p>
    <w:p w14:paraId="7C02D96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r w:rsidRPr="003C2E9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说明添加了第</w:t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w</w:t>
      </w:r>
      <w:r w:rsidRPr="003C2E9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，也就是第</w:t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w-1</w:t>
      </w:r>
      <w:r w:rsidRPr="003C2E9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号物体</w:t>
      </w:r>
    </w:p>
    <w:p w14:paraId="145C7582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N][M] &gt;</w:t>
      </w:r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c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N-1][M]){</w:t>
      </w:r>
    </w:p>
    <w:p w14:paraId="3A14AB35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object 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N-1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: 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N-1][0]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, 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N-1][1]&lt;&l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45F8E5D2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 xml:space="preserve">M -= </w:t>
      </w:r>
      <w:proofErr w:type="spellStart"/>
      <w:r w:rsidRPr="003C2E9F">
        <w:rPr>
          <w:rFonts w:ascii="新宋体" w:eastAsia="新宋体" w:cs="新宋体"/>
          <w:color w:val="80808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N-1][0];</w:t>
      </w:r>
    </w:p>
    <w:p w14:paraId="789593C2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1D527DF4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else </w:t>
      </w:r>
      <w:r w:rsidRPr="003C2E9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就没选</w:t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w</w:t>
      </w:r>
      <w:r w:rsidRPr="003C2E9F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行呗</w:t>
      </w:r>
    </w:p>
    <w:p w14:paraId="00B6B284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N -= 1;</w:t>
      </w:r>
    </w:p>
    <w:p w14:paraId="7BEB2041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06416790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162EA767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16D8D4B7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</w:t>
      </w:r>
    </w:p>
    <w:p w14:paraId="17653019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1FF2EABA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 xml:space="preserve">"Please input the </w:t>
      </w:r>
      <w:proofErr w:type="spellStart"/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capcity</w:t>
      </w:r>
      <w:proofErr w:type="spellEnd"/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 xml:space="preserve"> M and the number of items N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4523AB86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in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&gt;M&gt;&gt;N;</w:t>
      </w:r>
    </w:p>
    <w:p w14:paraId="0478183D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0E46867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proofErr w:type="spellStart"/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convient</w:t>
      </w:r>
      <w:proofErr w:type="spellEnd"/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to compute, the first row should be all zero; </w:t>
      </w:r>
    </w:p>
    <w:p w14:paraId="42A281AA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//</w:t>
      </w:r>
      <w:proofErr w:type="spellStart"/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>capcity</w:t>
      </w:r>
      <w:proofErr w:type="spellEnd"/>
      <w:r w:rsidRPr="003C2E9F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should from empty(0) to M</w:t>
      </w:r>
    </w:p>
    <w:p w14:paraId="6F553431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gt;&gt; c(N+1, 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(M+1));</w:t>
      </w:r>
    </w:p>
    <w:p w14:paraId="32C0290C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gt;&gt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N, </w:t>
      </w:r>
      <w:r w:rsidRPr="003C2E9F">
        <w:rPr>
          <w:rFonts w:ascii="新宋体" w:eastAsia="新宋体" w:cs="新宋体"/>
          <w:color w:val="2B91AF"/>
          <w:kern w:val="0"/>
          <w:szCs w:val="21"/>
          <w:highlight w:val="white"/>
        </w:rPr>
        <w:t>vect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(2));</w:t>
      </w:r>
    </w:p>
    <w:p w14:paraId="10F384E8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lastRenderedPageBreak/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please input 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N&lt;&lt;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 groups of Weight and value: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lt;&l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693E800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0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++)</w:t>
      </w:r>
    </w:p>
    <w:p w14:paraId="1DC3C01A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cin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&gt;&g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][0]&gt;&gt;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][1];</w:t>
      </w:r>
    </w:p>
    <w:p w14:paraId="79AD7A90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1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N+1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0F43CD58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w =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i-1][0];</w:t>
      </w:r>
    </w:p>
    <w:p w14:paraId="37295327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=1; j&lt;M+1;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j++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){</w:t>
      </w:r>
    </w:p>
    <w:p w14:paraId="4767E31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w&lt;=j &amp;&amp; c[i-1][j-w]+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i-1][1]&gt;c[i-1][j])</w:t>
      </w:r>
    </w:p>
    <w:p w14:paraId="778101F0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c[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][j] = c[i-1][j-w]+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[i-1][1];</w:t>
      </w:r>
    </w:p>
    <w:p w14:paraId="2B3440AF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else</w:t>
      </w:r>
    </w:p>
    <w:p w14:paraId="0EA25404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c[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][j] = c[i-1][j];</w:t>
      </w:r>
    </w:p>
    <w:p w14:paraId="047DDA26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B269C39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3442E4B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printarray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(c);</w:t>
      </w:r>
    </w:p>
    <w:p w14:paraId="29B0C931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findDetail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c, </w:t>
      </w:r>
      <w:proofErr w:type="spellStart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wv</w:t>
      </w:r>
      <w:proofErr w:type="spellEnd"/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7E231D63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242B4ED6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system(</w:t>
      </w:r>
      <w:r w:rsidRPr="003C2E9F">
        <w:rPr>
          <w:rFonts w:ascii="新宋体" w:eastAsia="新宋体" w:cs="新宋体"/>
          <w:color w:val="A31515"/>
          <w:kern w:val="0"/>
          <w:szCs w:val="21"/>
          <w:highlight w:val="white"/>
        </w:rPr>
        <w:t>"pause"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);</w:t>
      </w:r>
    </w:p>
    <w:p w14:paraId="2C7C2290" w14:textId="77777777" w:rsidR="00C71F3F" w:rsidRPr="003C2E9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C2E9F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1;</w:t>
      </w:r>
    </w:p>
    <w:p w14:paraId="3146B858" w14:textId="67CB77B5" w:rsidR="00C71F3F" w:rsidRDefault="00C71F3F" w:rsidP="00C71F3F">
      <w:pPr>
        <w:rPr>
          <w:rFonts w:ascii="新宋体" w:eastAsia="新宋体" w:cs="新宋体"/>
          <w:color w:val="000000"/>
          <w:kern w:val="0"/>
          <w:szCs w:val="21"/>
        </w:rPr>
      </w:pPr>
      <w:r w:rsidRPr="003C2E9F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3BC599D" w14:textId="3DFA0BAD" w:rsidR="00340E9E" w:rsidRDefault="00340E9E" w:rsidP="00340E9E">
      <w:pPr>
        <w:pStyle w:val="3"/>
      </w:pPr>
      <w:r>
        <w:rPr>
          <w:rFonts w:hint="eastAsia"/>
        </w:rPr>
        <w:t>代码</w:t>
      </w:r>
      <w:r>
        <w:rPr>
          <w:rFonts w:hint="eastAsia"/>
        </w:rPr>
        <w:t>2</w:t>
      </w:r>
      <w:r>
        <w:rPr>
          <w:rFonts w:hint="eastAsia"/>
        </w:rPr>
        <w:t>：二维数组</w:t>
      </w:r>
      <w:r>
        <w:rPr>
          <w:rFonts w:hint="eastAsia"/>
        </w:rPr>
        <w:t>-</w:t>
      </w:r>
      <w:r>
        <w:t xml:space="preserve"> python</w:t>
      </w:r>
      <w:r>
        <w:rPr>
          <w:rFonts w:hint="eastAsia"/>
        </w:rPr>
        <w:t>版本</w:t>
      </w:r>
    </w:p>
    <w:p w14:paraId="4D91F411" w14:textId="6D68AED6" w:rsidR="00340E9E" w:rsidRPr="00340E9E" w:rsidRDefault="00340E9E" w:rsidP="00340E9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新宋体" w:eastAsia="新宋体" w:cs="新宋体"/>
          <w:color w:val="000000"/>
          <w:kern w:val="0"/>
          <w:sz w:val="18"/>
          <w:szCs w:val="18"/>
        </w:rPr>
      </w:pP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# Author: shujun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br/>
        <w:t># Date: 2020-03-22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class 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Solution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def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findMaxValue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color w:val="94558D"/>
          <w:kern w:val="0"/>
          <w:sz w:val="18"/>
          <w:szCs w:val="18"/>
        </w:rPr>
        <w:t>self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W, N =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inpu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>"</w:t>
      </w:r>
      <w:r w:rsidRPr="00340E9E">
        <w:rPr>
          <w:rFonts w:ascii="Arial" w:eastAsia="宋体" w:hAnsi="Arial" w:cs="Arial"/>
          <w:b/>
          <w:bCs/>
          <w:color w:val="008080"/>
          <w:kern w:val="0"/>
          <w:sz w:val="18"/>
          <w:szCs w:val="18"/>
        </w:rPr>
        <w:t>请输入背包最大重量和物品数：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>"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.split(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>" "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W =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in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W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N =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in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N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prin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(W, 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>", "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, N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ws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 = []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vs = []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for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in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range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N)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w, v =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inpu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str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+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 xml:space="preserve">" </w:t>
      </w:r>
      <w:r w:rsidRPr="00340E9E">
        <w:rPr>
          <w:rFonts w:ascii="Arial" w:eastAsia="宋体" w:hAnsi="Arial" w:cs="Arial"/>
          <w:b/>
          <w:bCs/>
          <w:color w:val="008080"/>
          <w:kern w:val="0"/>
          <w:sz w:val="18"/>
          <w:szCs w:val="18"/>
        </w:rPr>
        <w:t>请输入物品重量和价值：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>"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.split(</w:t>
      </w:r>
      <w:r w:rsidRPr="00340E9E">
        <w:rPr>
          <w:rFonts w:ascii="Consolas" w:eastAsia="宋体" w:hAnsi="Consolas" w:cs="宋体"/>
          <w:b/>
          <w:bCs/>
          <w:color w:val="008080"/>
          <w:kern w:val="0"/>
          <w:sz w:val="18"/>
          <w:szCs w:val="18"/>
        </w:rPr>
        <w:t>" "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ws.append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in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w)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vs.append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in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v)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 xml:space="preserve"># </w:t>
      </w:r>
      <w:r w:rsidRPr="00340E9E">
        <w:rPr>
          <w:rFonts w:ascii="Arial" w:eastAsia="宋体" w:hAnsi="Arial" w:cs="Arial"/>
          <w:i/>
          <w:iCs/>
          <w:color w:val="808080"/>
          <w:kern w:val="0"/>
          <w:sz w:val="18"/>
          <w:szCs w:val="18"/>
        </w:rPr>
        <w:t>常用套路，从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1</w:t>
      </w:r>
      <w:r w:rsidRPr="00340E9E">
        <w:rPr>
          <w:rFonts w:ascii="Arial" w:eastAsia="宋体" w:hAnsi="Arial" w:cs="Arial"/>
          <w:i/>
          <w:iCs/>
          <w:color w:val="808080"/>
          <w:kern w:val="0"/>
          <w:sz w:val="18"/>
          <w:szCs w:val="18"/>
        </w:rPr>
        <w:t>开始真正计算，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index=0</w:t>
      </w:r>
      <w:r w:rsidRPr="00340E9E">
        <w:rPr>
          <w:rFonts w:ascii="Arial" w:eastAsia="宋体" w:hAnsi="Arial" w:cs="Arial"/>
          <w:i/>
          <w:iCs/>
          <w:color w:val="808080"/>
          <w:kern w:val="0"/>
          <w:sz w:val="18"/>
          <w:szCs w:val="18"/>
        </w:rPr>
        <w:t>处默认填充</w:t>
      </w:r>
      <w:r w:rsidRPr="00340E9E">
        <w:rPr>
          <w:rFonts w:ascii="Arial" w:eastAsia="宋体" w:hAnsi="Arial" w:cs="Arial"/>
          <w:i/>
          <w:iCs/>
          <w:color w:val="808080"/>
          <w:kern w:val="0"/>
          <w:sz w:val="18"/>
          <w:szCs w:val="18"/>
        </w:rPr>
        <w:br/>
        <w:t xml:space="preserve">        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values = [[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 xml:space="preserve">0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for </w:t>
      </w:r>
      <w:proofErr w:type="spellStart"/>
      <w:r w:rsidRPr="00340E9E">
        <w:rPr>
          <w:rFonts w:ascii="Consolas" w:eastAsia="宋体" w:hAnsi="Consolas" w:cs="宋体"/>
          <w:color w:val="80808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808080"/>
          <w:kern w:val="0"/>
          <w:sz w:val="18"/>
          <w:szCs w:val="18"/>
        </w:rPr>
        <w:t xml:space="preserve">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in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range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W+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)]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for </w:t>
      </w:r>
      <w:proofErr w:type="spellStart"/>
      <w:r w:rsidRPr="00340E9E">
        <w:rPr>
          <w:rFonts w:ascii="Consolas" w:eastAsia="宋体" w:hAnsi="Consolas" w:cs="宋体"/>
          <w:color w:val="80808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808080"/>
          <w:kern w:val="0"/>
          <w:sz w:val="18"/>
          <w:szCs w:val="18"/>
        </w:rPr>
        <w:t xml:space="preserve">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in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range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N+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]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for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in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range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, N+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for 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j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in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range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, W+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if 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j &gt;=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ws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[i-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]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        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 xml:space="preserve"># 1. abort object </w:t>
      </w:r>
      <w:proofErr w:type="spellStart"/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br/>
        <w:t xml:space="preserve">                    # v1 = values[i-1][j]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br/>
        <w:t xml:space="preserve">                    # 2. add object </w:t>
      </w:r>
      <w:proofErr w:type="spellStart"/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br/>
        <w:t xml:space="preserve">                    # print(j, " ", </w:t>
      </w:r>
      <w:proofErr w:type="spellStart"/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ws</w:t>
      </w:r>
      <w:proofErr w:type="spellEnd"/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t>[i-1])</w:t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i/>
          <w:iCs/>
          <w:color w:val="808080"/>
          <w:kern w:val="0"/>
          <w:sz w:val="18"/>
          <w:szCs w:val="18"/>
        </w:rPr>
        <w:lastRenderedPageBreak/>
        <w:t xml:space="preserve">                   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addiValue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 = values[i-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][j-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ws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[i-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]] + vs[i-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]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        values[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][j] = </w:t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max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values[i-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 xml:space="preserve">][j],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addiValue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>else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: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            values[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i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][j] = values[i-</w:t>
      </w:r>
      <w:r w:rsidRPr="00340E9E">
        <w:rPr>
          <w:rFonts w:ascii="Consolas" w:eastAsia="宋体" w:hAnsi="Consolas" w:cs="宋体"/>
          <w:color w:val="0000FF"/>
          <w:kern w:val="0"/>
          <w:sz w:val="18"/>
          <w:szCs w:val="18"/>
        </w:rPr>
        <w:t>1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][j]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        </w:t>
      </w:r>
      <w:r w:rsidRPr="00340E9E">
        <w:rPr>
          <w:rFonts w:ascii="Consolas" w:eastAsia="宋体" w:hAnsi="Consolas" w:cs="宋体"/>
          <w:b/>
          <w:bCs/>
          <w:color w:val="000080"/>
          <w:kern w:val="0"/>
          <w:sz w:val="18"/>
          <w:szCs w:val="18"/>
        </w:rPr>
        <w:t xml:space="preserve">return 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values[N][W]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>solution = Solution(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  <w:t xml:space="preserve">result = </w:t>
      </w:r>
      <w:proofErr w:type="spellStart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solution.findMaxValue</w:t>
      </w:r>
      <w:proofErr w:type="spellEnd"/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)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br/>
      </w:r>
      <w:r w:rsidRPr="00340E9E">
        <w:rPr>
          <w:rFonts w:ascii="Consolas" w:eastAsia="宋体" w:hAnsi="Consolas" w:cs="宋体"/>
          <w:color w:val="000080"/>
          <w:kern w:val="0"/>
          <w:sz w:val="18"/>
          <w:szCs w:val="18"/>
        </w:rPr>
        <w:t>print</w:t>
      </w:r>
      <w:r w:rsidRPr="00340E9E">
        <w:rPr>
          <w:rFonts w:ascii="Consolas" w:eastAsia="宋体" w:hAnsi="Consolas" w:cs="宋体"/>
          <w:color w:val="000000"/>
          <w:kern w:val="0"/>
          <w:sz w:val="18"/>
          <w:szCs w:val="18"/>
        </w:rPr>
        <w:t>(result)</w:t>
      </w:r>
    </w:p>
    <w:p w14:paraId="011ACD22" w14:textId="38B66635" w:rsidR="00C71F3F" w:rsidRDefault="00C71F3F" w:rsidP="00C71F3F">
      <w:pPr>
        <w:pStyle w:val="3"/>
      </w:pPr>
      <w:r>
        <w:rPr>
          <w:rFonts w:hint="eastAsia"/>
        </w:rPr>
        <w:t>代码</w:t>
      </w:r>
      <w:r w:rsidR="00340E9E">
        <w:t>3</w:t>
      </w:r>
      <w:r>
        <w:rPr>
          <w:rFonts w:hint="eastAsia"/>
        </w:rPr>
        <w:t>：一维数组</w:t>
      </w:r>
    </w:p>
    <w:p w14:paraId="7C3C3790" w14:textId="77777777" w:rsidR="00C71F3F" w:rsidRPr="005B6DEA" w:rsidRDefault="00C71F3F" w:rsidP="00C71F3F">
      <w:r>
        <w:rPr>
          <w:rStyle w:val="HTML"/>
          <w:color w:val="333333"/>
        </w:rPr>
        <w:t>//f[v]=max{f[v],f[v-w[</w:t>
      </w:r>
      <w:proofErr w:type="spellStart"/>
      <w:r>
        <w:rPr>
          <w:rStyle w:val="HTML"/>
          <w:color w:val="333333"/>
        </w:rPr>
        <w:t>i</w:t>
      </w:r>
      <w:proofErr w:type="spellEnd"/>
      <w:r>
        <w:rPr>
          <w:rStyle w:val="HTML"/>
          <w:color w:val="333333"/>
        </w:rPr>
        <w:t>]]+v[</w:t>
      </w:r>
      <w:proofErr w:type="spellStart"/>
      <w:r>
        <w:rPr>
          <w:rStyle w:val="HTML"/>
          <w:color w:val="333333"/>
        </w:rPr>
        <w:t>i</w:t>
      </w:r>
      <w:proofErr w:type="spellEnd"/>
      <w:r>
        <w:rPr>
          <w:rStyle w:val="HTML"/>
          <w:color w:val="333333"/>
        </w:rPr>
        <w:t>]};</w:t>
      </w:r>
    </w:p>
    <w:p w14:paraId="2D2C8195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#include</w:t>
      </w:r>
      <w:r w:rsidRPr="003E297D">
        <w:rPr>
          <w:rFonts w:ascii="新宋体" w:eastAsia="新宋体" w:cs="新宋体"/>
          <w:color w:val="A31515"/>
          <w:kern w:val="0"/>
          <w:szCs w:val="21"/>
          <w:highlight w:val="white"/>
        </w:rPr>
        <w:t>&lt;iostream&gt;</w:t>
      </w:r>
    </w:p>
    <w:p w14:paraId="1F73F04C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proofErr w:type="spellStart"/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usingnamespace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std;</w:t>
      </w:r>
    </w:p>
    <w:p w14:paraId="3DD64BCE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</w:p>
    <w:p w14:paraId="61270084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main()</w:t>
      </w:r>
    </w:p>
    <w:p w14:paraId="304BAA43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{</w:t>
      </w:r>
    </w:p>
    <w:p w14:paraId="61CF8BCD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value[1000], weight[1000];</w:t>
      </w:r>
    </w:p>
    <w:p w14:paraId="723331E7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f[1000];</w:t>
      </w:r>
    </w:p>
    <w:p w14:paraId="310E637B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N, V;</w:t>
      </w:r>
    </w:p>
    <w:p w14:paraId="100B2334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</w:p>
    <w:p w14:paraId="16523A3D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cin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&gt;&gt;V&gt;&gt;N;</w:t>
      </w:r>
    </w:p>
    <w:p w14:paraId="6B910069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memset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(f, 0, </w:t>
      </w:r>
      <w:proofErr w:type="spellStart"/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sizeof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(f));</w:t>
      </w:r>
    </w:p>
    <w:p w14:paraId="34C9BC93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1; 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N; 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3A5413C4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cin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&gt;&gt;weight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&gt;&gt;value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4687212A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491035BA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=1; 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&lt;=N; 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++){</w:t>
      </w:r>
    </w:p>
    <w:p w14:paraId="0DEA08E0" w14:textId="77777777" w:rsidR="00C71F3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8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note: </w:t>
      </w:r>
      <w:r w:rsidRPr="003E297D"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此处是逆序输出哈</w:t>
      </w:r>
    </w:p>
    <w:p w14:paraId="666326DB" w14:textId="77777777" w:rsidR="00C71F3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ab/>
      </w:r>
      <w:r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ab/>
        <w:t>//如果是顺序就是不对的，因为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f[j]</w:t>
      </w: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越加越多</w:t>
      </w:r>
    </w:p>
    <w:p w14:paraId="04D68338" w14:textId="77777777" w:rsidR="00C71F3F" w:rsidRPr="003E297D" w:rsidRDefault="00C71F3F" w:rsidP="00C71F3F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>
        <w:rPr>
          <w:rFonts w:ascii="新宋体" w:eastAsia="新宋体" w:cs="新宋体"/>
          <w:color w:val="000000"/>
          <w:kern w:val="0"/>
          <w:szCs w:val="21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Cs w:val="21"/>
          <w:highlight w:val="white"/>
        </w:rPr>
        <w:t>逆序才能保证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f[j-weight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]</w:t>
      </w:r>
      <w:r>
        <w:rPr>
          <w:rFonts w:ascii="新宋体" w:eastAsia="新宋体" w:cs="新宋体" w:hint="eastAsia"/>
          <w:color w:val="000000"/>
          <w:kern w:val="0"/>
          <w:szCs w:val="21"/>
          <w:highlight w:val="white"/>
        </w:rPr>
        <w:t>是上一个物品</w:t>
      </w:r>
    </w:p>
    <w:p w14:paraId="34749EC9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//for(int j=1; j&lt;=V; </w:t>
      </w:r>
      <w:proofErr w:type="spellStart"/>
      <w:r w:rsidRPr="003E297D">
        <w:rPr>
          <w:rFonts w:ascii="新宋体" w:eastAsia="新宋体" w:cs="新宋体"/>
          <w:color w:val="008000"/>
          <w:kern w:val="0"/>
          <w:szCs w:val="21"/>
          <w:highlight w:val="white"/>
        </w:rPr>
        <w:t>j++</w:t>
      </w:r>
      <w:proofErr w:type="spellEnd"/>
      <w:r w:rsidRPr="003E297D">
        <w:rPr>
          <w:rFonts w:ascii="新宋体" w:eastAsia="新宋体" w:cs="新宋体"/>
          <w:color w:val="008000"/>
          <w:kern w:val="0"/>
          <w:szCs w:val="21"/>
          <w:highlight w:val="white"/>
        </w:rPr>
        <w:t>){</w:t>
      </w:r>
    </w:p>
    <w:p w14:paraId="78FC5BA2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for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(</w:t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nt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j=V; j&gt;=weight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; --j){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</w:p>
    <w:p w14:paraId="04545529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if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(f[j-weight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]+value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&gt;f[j])</w:t>
      </w:r>
    </w:p>
    <w:p w14:paraId="3253AA63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f[j] = f[j-weight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] + value[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i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];</w:t>
      </w:r>
    </w:p>
    <w:p w14:paraId="4EBC5D0C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2B4A8155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  <w:t>}</w:t>
      </w:r>
    </w:p>
    <w:p w14:paraId="645069E7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cout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&lt;&lt;f[V]&lt;&lt;</w:t>
      </w:r>
      <w:proofErr w:type="spellStart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endl</w:t>
      </w:r>
      <w:proofErr w:type="spellEnd"/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;</w:t>
      </w:r>
    </w:p>
    <w:p w14:paraId="7BFB9C74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</w:p>
    <w:p w14:paraId="7EAE10AA" w14:textId="04806F55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8000"/>
          <w:kern w:val="0"/>
          <w:szCs w:val="21"/>
          <w:highlight w:val="white"/>
        </w:rPr>
        <w:t>//system("pause");</w:t>
      </w:r>
      <w:r w:rsidR="00E341BE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</w:t>
      </w:r>
      <w:r w:rsidR="00B97CE4">
        <w:rPr>
          <w:rFonts w:ascii="新宋体" w:eastAsia="新宋体" w:cs="新宋体"/>
          <w:color w:val="008000"/>
          <w:kern w:val="0"/>
          <w:szCs w:val="21"/>
          <w:highlight w:val="white"/>
        </w:rPr>
        <w:t xml:space="preserve"> </w:t>
      </w:r>
    </w:p>
    <w:p w14:paraId="76C233C7" w14:textId="77777777" w:rsidR="00C71F3F" w:rsidRPr="003E297D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ab/>
      </w:r>
      <w:r w:rsidRPr="003E297D">
        <w:rPr>
          <w:rFonts w:ascii="新宋体" w:eastAsia="新宋体" w:cs="新宋体"/>
          <w:color w:val="0000FF"/>
          <w:kern w:val="0"/>
          <w:szCs w:val="21"/>
          <w:highlight w:val="white"/>
        </w:rPr>
        <w:t>return</w:t>
      </w: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 xml:space="preserve"> 0;</w:t>
      </w:r>
    </w:p>
    <w:p w14:paraId="13495A66" w14:textId="77777777" w:rsidR="00C71F3F" w:rsidRDefault="00C71F3F" w:rsidP="00C71F3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Cs w:val="21"/>
          <w:highlight w:val="white"/>
        </w:rPr>
      </w:pPr>
      <w:r w:rsidRPr="003E297D">
        <w:rPr>
          <w:rFonts w:ascii="新宋体" w:eastAsia="新宋体" w:cs="新宋体"/>
          <w:color w:val="000000"/>
          <w:kern w:val="0"/>
          <w:szCs w:val="21"/>
          <w:highlight w:val="white"/>
        </w:rPr>
        <w:t>}</w:t>
      </w:r>
    </w:p>
    <w:p w14:paraId="001DAD56" w14:textId="77777777" w:rsidR="00C71F3F" w:rsidRDefault="00C71F3F" w:rsidP="00E52456">
      <w:pPr>
        <w:pStyle w:val="2"/>
      </w:pPr>
      <w:r w:rsidRPr="000F7E18">
        <w:t>军哥点评</w:t>
      </w:r>
      <w:r w:rsidRPr="000F7E18">
        <w:rPr>
          <w:rFonts w:hint="eastAsia"/>
        </w:rPr>
        <w:t>：</w:t>
      </w:r>
    </w:p>
    <w:p w14:paraId="0D8F6B27" w14:textId="77777777" w:rsidR="00C71F3F" w:rsidRDefault="00C71F3F" w:rsidP="00C71F3F">
      <w:r>
        <w:t>强大的动态规划</w:t>
      </w:r>
      <w:r>
        <w:rPr>
          <w:rFonts w:hint="eastAsia"/>
        </w:rPr>
        <w:t>，</w:t>
      </w:r>
      <w:r>
        <w:t>高深佩服</w:t>
      </w:r>
      <w:r>
        <w:rPr>
          <w:rFonts w:hint="eastAsia"/>
        </w:rPr>
        <w:t>！！！！</w:t>
      </w:r>
    </w:p>
    <w:p w14:paraId="520E5F68" w14:textId="77777777" w:rsidR="00C71F3F" w:rsidRDefault="00C71F3F" w:rsidP="00C71F3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也不知道什么时候有这么一个</w:t>
      </w:r>
      <w:r w:rsidRPr="00E11FD4">
        <w:rPr>
          <w:rFonts w:hint="eastAsia"/>
          <w:highlight w:val="yellow"/>
        </w:rPr>
        <w:t>用自己的语言记录学习</w:t>
      </w:r>
      <w:r>
        <w:rPr>
          <w:rFonts w:hint="eastAsia"/>
        </w:rPr>
        <w:t>的想法，貌似是为了</w:t>
      </w:r>
      <w:r>
        <w:rPr>
          <w:rFonts w:hint="eastAsia"/>
        </w:rPr>
        <w:t>15</w:t>
      </w:r>
      <w:r>
        <w:rPr>
          <w:rFonts w:hint="eastAsia"/>
        </w:rPr>
        <w:t>年算法竞</w:t>
      </w:r>
      <w:r>
        <w:rPr>
          <w:rFonts w:hint="eastAsia"/>
        </w:rPr>
        <w:lastRenderedPageBreak/>
        <w:t>赛，从</w:t>
      </w:r>
      <w:r>
        <w:rPr>
          <w:rFonts w:hint="eastAsia"/>
        </w:rPr>
        <w:t>2015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份？每天早晨开始一个小时（</w:t>
      </w:r>
      <w:r>
        <w:rPr>
          <w:rFonts w:hint="eastAsia"/>
        </w:rPr>
        <w:t>8-9</w:t>
      </w:r>
      <w:r>
        <w:rPr>
          <w:rFonts w:hint="eastAsia"/>
        </w:rPr>
        <w:t>）记录一点点，不过参加应该也木有用，算法这条路真是路漫漫其修远兮</w:t>
      </w:r>
      <w:r>
        <w:rPr>
          <w:rFonts w:hint="eastAsia"/>
        </w:rPr>
        <w:t xml:space="preserve"> ~ ~</w:t>
      </w:r>
      <w:r>
        <w:rPr>
          <w:rFonts w:hint="eastAsia"/>
        </w:rPr>
        <w:t>；</w:t>
      </w:r>
    </w:p>
    <w:p w14:paraId="0C6EEF62" w14:textId="77777777" w:rsidR="00C71F3F" w:rsidRDefault="00C71F3F" w:rsidP="00C71F3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回头看看这些记录，实在太有用了，试想如果我从头看公共子序列，看导弹拦截，看</w:t>
      </w:r>
      <w:r>
        <w:rPr>
          <w:rFonts w:hint="eastAsia"/>
        </w:rPr>
        <w:t>01</w:t>
      </w:r>
      <w:r>
        <w:rPr>
          <w:rFonts w:hint="eastAsia"/>
        </w:rPr>
        <w:t>背包，必定找资料花很长时间，即便找到了通俗的资料，很多也写的很啰嗦，不够简洁；即便有简洁的，也没有自己的语言这么符合思维，可以瞬间回顾到。</w:t>
      </w:r>
    </w:p>
    <w:p w14:paraId="16E23D0C" w14:textId="77777777" w:rsidR="00C71F3F" w:rsidRPr="005A5C3D" w:rsidRDefault="00C71F3F" w:rsidP="00C71F3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最大公共子序列的求解有点类似于</w:t>
      </w:r>
      <w:r>
        <w:rPr>
          <w:rFonts w:hint="eastAsia"/>
        </w:rPr>
        <w:t>01</w:t>
      </w:r>
      <w:r>
        <w:rPr>
          <w:rFonts w:hint="eastAsia"/>
        </w:rPr>
        <w:t>背包的二维度求解法，不过应该和那个中间有路障，从一个点到另一个点总共可以有多少路径的更为相似。导弹拦截和</w:t>
      </w:r>
      <w:r>
        <w:rPr>
          <w:rFonts w:hint="eastAsia"/>
        </w:rPr>
        <w:t>01</w:t>
      </w:r>
      <w:r>
        <w:rPr>
          <w:rFonts w:hint="eastAsia"/>
        </w:rPr>
        <w:t>背包的一维度解法</w:t>
      </w:r>
    </w:p>
    <w:p w14:paraId="004CC2EA" w14:textId="77777777" w:rsidR="00A82B8E" w:rsidRDefault="00005AC5" w:rsidP="008138F7">
      <w:pPr>
        <w:pStyle w:val="1"/>
        <w:numPr>
          <w:ilvl w:val="0"/>
          <w:numId w:val="5"/>
        </w:numPr>
      </w:pPr>
      <w:r>
        <w:rPr>
          <w:rFonts w:hint="eastAsia"/>
        </w:rPr>
        <w:t>分支限界算法设计</w:t>
      </w:r>
    </w:p>
    <w:p w14:paraId="1BDE3E69" w14:textId="77777777" w:rsidR="00BC6668" w:rsidRPr="00BC6668" w:rsidRDefault="00BC6668" w:rsidP="00BC6668">
      <w:r>
        <w:rPr>
          <w:rFonts w:hint="eastAsia"/>
        </w:rPr>
        <w:t>五虎上将的最后一关，过五关</w:t>
      </w:r>
    </w:p>
    <w:p w14:paraId="380D0CDA" w14:textId="77777777" w:rsidR="00005AC5" w:rsidRDefault="008138F7" w:rsidP="008138F7">
      <w:pPr>
        <w:pStyle w:val="2"/>
      </w:pPr>
      <w:r>
        <w:rPr>
          <w:rFonts w:hint="eastAsia"/>
        </w:rPr>
        <w:t>基本思想：</w:t>
      </w:r>
    </w:p>
    <w:p w14:paraId="67B2CCBA" w14:textId="77777777" w:rsidR="00005AC5" w:rsidRDefault="00D44494" w:rsidP="00D44494">
      <w:pPr>
        <w:pStyle w:val="2"/>
      </w:pPr>
      <w:r>
        <w:t>0-1</w:t>
      </w:r>
      <w:r>
        <w:rPr>
          <w:rFonts w:hint="eastAsia"/>
        </w:rPr>
        <w:t>背包</w:t>
      </w:r>
    </w:p>
    <w:p w14:paraId="5164EAFD" w14:textId="77777777" w:rsidR="00D44494" w:rsidRDefault="00D44494" w:rsidP="00D44494">
      <w:pPr>
        <w:pStyle w:val="3"/>
      </w:pPr>
      <w:r>
        <w:rPr>
          <w:rFonts w:hint="eastAsia"/>
        </w:rPr>
        <w:t>FIFO</w:t>
      </w:r>
      <w:r>
        <w:rPr>
          <w:rFonts w:hint="eastAsia"/>
        </w:rPr>
        <w:t>分支限界法</w:t>
      </w:r>
    </w:p>
    <w:p w14:paraId="2797C993" w14:textId="77777777" w:rsidR="00D44494" w:rsidRDefault="00D44494" w:rsidP="00D44494">
      <w:r>
        <w:rPr>
          <w:rFonts w:hint="eastAsia"/>
        </w:rPr>
        <w:t>程序很长，待续。。。。</w:t>
      </w:r>
    </w:p>
    <w:p w14:paraId="051CC1D5" w14:textId="77777777" w:rsidR="00D44494" w:rsidRDefault="00D44494" w:rsidP="00D44494">
      <w:pPr>
        <w:pStyle w:val="3"/>
      </w:pPr>
      <w:r>
        <w:rPr>
          <w:rFonts w:hint="eastAsia"/>
        </w:rPr>
        <w:t>优先队列式分支限界法</w:t>
      </w:r>
    </w:p>
    <w:p w14:paraId="3B44A90C" w14:textId="77777777" w:rsidR="00D44494" w:rsidRPr="00D44494" w:rsidRDefault="00D44494" w:rsidP="00D44494"/>
    <w:p w14:paraId="541612B1" w14:textId="77777777" w:rsidR="00D44494" w:rsidRPr="00D44494" w:rsidRDefault="00D44494" w:rsidP="00D44494"/>
    <w:p w14:paraId="6DD7E844" w14:textId="77777777" w:rsidR="00D44494" w:rsidRDefault="004A2645" w:rsidP="004A2645">
      <w:pPr>
        <w:pStyle w:val="2"/>
      </w:pPr>
      <w:r>
        <w:rPr>
          <w:rFonts w:hint="eastAsia"/>
        </w:rPr>
        <w:t>旅行售货员问题</w:t>
      </w:r>
    </w:p>
    <w:p w14:paraId="0EF65BFD" w14:textId="6E912113" w:rsidR="004A2645" w:rsidRDefault="000B5A2D" w:rsidP="004A2645">
      <w:r>
        <w:rPr>
          <w:rFonts w:hint="eastAsia"/>
        </w:rPr>
        <w:t>精彩待续。。。</w:t>
      </w:r>
    </w:p>
    <w:p w14:paraId="50AEB942" w14:textId="5A05ED6B" w:rsidR="00E52456" w:rsidRDefault="00E52456" w:rsidP="004A2645"/>
    <w:p w14:paraId="307216E9" w14:textId="23E5B7D9" w:rsidR="00E52456" w:rsidRDefault="00E52456" w:rsidP="004A2645"/>
    <w:p w14:paraId="3ECAB315" w14:textId="73DE3EE1" w:rsidR="00E52456" w:rsidRDefault="00E52456" w:rsidP="00E52456">
      <w:pPr>
        <w:pStyle w:val="1"/>
        <w:numPr>
          <w:ilvl w:val="0"/>
          <w:numId w:val="5"/>
        </w:numPr>
      </w:pPr>
      <w:r>
        <w:rPr>
          <w:rFonts w:hint="eastAsia"/>
        </w:rPr>
        <w:t>搜索问题</w:t>
      </w:r>
    </w:p>
    <w:p w14:paraId="7CF8E7B6" w14:textId="2A222288" w:rsidR="00E52456" w:rsidRDefault="00343272" w:rsidP="00343272">
      <w:pPr>
        <w:pStyle w:val="2"/>
      </w:pPr>
      <w:r>
        <w:t>F</w:t>
      </w:r>
      <w:r>
        <w:rPr>
          <w:rFonts w:hint="eastAsia"/>
        </w:rPr>
        <w:t>or</w:t>
      </w:r>
      <w:r>
        <w:rPr>
          <w:rFonts w:hint="eastAsia"/>
        </w:rPr>
        <w:t>循环遍历</w:t>
      </w:r>
    </w:p>
    <w:p w14:paraId="4B54E33F" w14:textId="2151509F" w:rsidR="00B621CF" w:rsidRDefault="00B621CF" w:rsidP="00B621CF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  <w:r>
        <w:t>/r</w:t>
      </w:r>
      <w:r>
        <w:rPr>
          <w:rFonts w:hint="eastAsia"/>
        </w:rPr>
        <w:t>an</w:t>
      </w:r>
      <w:r>
        <w:t>dom/</w:t>
      </w:r>
      <w:r w:rsidRPr="00B621CF">
        <w:rPr>
          <w:rFonts w:ascii="Microsoft YaHei UI" w:eastAsia="Microsoft YaHei UI" w:hAnsi="Microsoft YaHei UI" w:hint="eastAsia"/>
          <w:color w:val="000000"/>
          <w:sz w:val="18"/>
          <w:szCs w:val="18"/>
        </w:rPr>
        <w:t>_01</w:t>
      </w:r>
      <w:r w:rsidR="00561627">
        <w:rPr>
          <w:rFonts w:ascii="Microsoft YaHei UI" w:eastAsia="Microsoft YaHei UI" w:hAnsi="Microsoft YaHei UI"/>
          <w:color w:val="000000"/>
          <w:sz w:val="18"/>
          <w:szCs w:val="18"/>
        </w:rPr>
        <w:t>_01_</w:t>
      </w:r>
      <w:r w:rsidRPr="00B621CF">
        <w:rPr>
          <w:rFonts w:ascii="Microsoft YaHei UI" w:eastAsia="Microsoft YaHei UI" w:hAnsi="Microsoft YaHei UI" w:hint="eastAsia"/>
          <w:color w:val="000000"/>
          <w:sz w:val="18"/>
          <w:szCs w:val="18"/>
        </w:rPr>
        <w:t>sumOf2Num.py</w:t>
      </w:r>
    </w:p>
    <w:p w14:paraId="15E62713" w14:textId="3B106428" w:rsidR="00561627" w:rsidRDefault="00561627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  <w:r>
        <w:rPr>
          <w:rFonts w:ascii="Microsoft YaHei UI" w:eastAsia="Microsoft YaHei UI" w:hAnsi="Microsoft YaHei UI" w:hint="eastAsia"/>
          <w:color w:val="000000"/>
          <w:sz w:val="18"/>
          <w:szCs w:val="18"/>
        </w:rPr>
        <w:t>/</w:t>
      </w:r>
      <w:r>
        <w:rPr>
          <w:rFonts w:ascii="Microsoft YaHei UI" w:eastAsia="Microsoft YaHei UI" w:hAnsi="Microsoft YaHei UI"/>
          <w:color w:val="000000"/>
          <w:sz w:val="18"/>
          <w:szCs w:val="18"/>
        </w:rPr>
        <w:t>hot100/</w:t>
      </w:r>
      <w:r w:rsidRPr="00561627">
        <w:rPr>
          <w:rFonts w:ascii="Microsoft YaHei UI" w:eastAsia="Microsoft YaHei UI" w:hAnsi="Microsoft YaHei UI" w:hint="eastAsia"/>
          <w:color w:val="000000"/>
          <w:sz w:val="18"/>
          <w:szCs w:val="18"/>
        </w:rPr>
        <w:t xml:space="preserve"> _02_15_threesum.py</w:t>
      </w:r>
    </w:p>
    <w:p w14:paraId="620E9E6D" w14:textId="3532C637" w:rsidR="00561627" w:rsidRDefault="00561627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  <w:r>
        <w:rPr>
          <w:rFonts w:ascii="Microsoft YaHei UI" w:eastAsia="Microsoft YaHei UI" w:hAnsi="Microsoft YaHei UI" w:hint="eastAsia"/>
          <w:color w:val="000000"/>
          <w:sz w:val="18"/>
          <w:szCs w:val="18"/>
        </w:rPr>
        <w:t>/</w:t>
      </w:r>
      <w:r>
        <w:rPr>
          <w:rFonts w:ascii="Microsoft YaHei UI" w:eastAsia="Microsoft YaHei UI" w:hAnsi="Microsoft YaHei UI"/>
          <w:color w:val="000000"/>
          <w:sz w:val="18"/>
          <w:szCs w:val="18"/>
        </w:rPr>
        <w:t>hot100/</w:t>
      </w:r>
      <w:r w:rsidRPr="00561627">
        <w:rPr>
          <w:rFonts w:ascii="Microsoft YaHei UI" w:eastAsia="Microsoft YaHei UI" w:hAnsi="Microsoft YaHei UI" w:hint="eastAsia"/>
          <w:color w:val="000000"/>
          <w:sz w:val="18"/>
          <w:szCs w:val="18"/>
        </w:rPr>
        <w:t xml:space="preserve"> _10_39_combinationSum.py</w:t>
      </w:r>
    </w:p>
    <w:p w14:paraId="77EAF0B0" w14:textId="1CFE4F32" w:rsidR="00262EFB" w:rsidRDefault="00262EFB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6330F113" w14:textId="77777777" w:rsidR="00262EFB" w:rsidRDefault="00262EFB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3B15A2D0" w14:textId="2CE39DBD" w:rsidR="00561627" w:rsidRDefault="00262EFB" w:rsidP="00262EFB">
      <w:pPr>
        <w:pStyle w:val="2"/>
      </w:pPr>
      <w:r>
        <w:rPr>
          <w:rFonts w:hint="eastAsia"/>
        </w:rPr>
        <w:t>深度搜索</w:t>
      </w:r>
    </w:p>
    <w:p w14:paraId="33272ADC" w14:textId="180104E6" w:rsidR="00262EFB" w:rsidRDefault="00226267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  <w:r>
        <w:rPr>
          <w:rFonts w:ascii="Microsoft YaHei UI" w:eastAsia="Microsoft YaHei UI" w:hAnsi="Microsoft YaHei UI" w:hint="eastAsia"/>
          <w:color w:val="000000"/>
          <w:sz w:val="18"/>
          <w:szCs w:val="18"/>
        </w:rPr>
        <w:t>递归，一颗深度优先遍历树</w:t>
      </w:r>
    </w:p>
    <w:p w14:paraId="1C09CF7E" w14:textId="2E23A351" w:rsidR="00262EFB" w:rsidRDefault="003C7028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  <w:r>
        <w:rPr>
          <w:rFonts w:ascii="Microsoft YaHei UI" w:eastAsia="Microsoft YaHei UI" w:hAnsi="Microsoft YaHei UI" w:hint="eastAsia"/>
          <w:color w:val="000000"/>
          <w:sz w:val="18"/>
          <w:szCs w:val="18"/>
        </w:rPr>
        <w:t>递归的算法复杂度是多少？</w:t>
      </w:r>
    </w:p>
    <w:p w14:paraId="283D3431" w14:textId="77777777" w:rsidR="003C7028" w:rsidRDefault="003C7028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40BB05F4" w14:textId="77777777" w:rsidR="00644D4C" w:rsidRDefault="00644D4C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318E51E7" w14:textId="7A25A240" w:rsidR="00262EFB" w:rsidRDefault="00262EFB" w:rsidP="00262EFB">
      <w:pPr>
        <w:pStyle w:val="2"/>
      </w:pPr>
      <w:r>
        <w:rPr>
          <w:rFonts w:hint="eastAsia"/>
        </w:rPr>
        <w:t>广度搜索</w:t>
      </w:r>
    </w:p>
    <w:p w14:paraId="10CE6205" w14:textId="14AA452A" w:rsidR="00226267" w:rsidRDefault="00226267" w:rsidP="00226267">
      <w:r>
        <w:rPr>
          <w:rFonts w:hint="eastAsia"/>
        </w:rPr>
        <w:t>队列，一颗广度优先遍历树</w:t>
      </w:r>
    </w:p>
    <w:p w14:paraId="632C0F82" w14:textId="2C5BD15C" w:rsidR="00226267" w:rsidRDefault="00226267" w:rsidP="00226267"/>
    <w:p w14:paraId="597B75CF" w14:textId="77777777" w:rsidR="00226267" w:rsidRPr="00226267" w:rsidRDefault="00226267" w:rsidP="00226267"/>
    <w:p w14:paraId="2F01169C" w14:textId="3F69D476" w:rsidR="00262EFB" w:rsidRDefault="00262EFB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5A089BD7" w14:textId="77777777" w:rsidR="00262EFB" w:rsidRDefault="00262EFB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74EA032F" w14:textId="77777777" w:rsidR="00262EFB" w:rsidRDefault="00262EFB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3F488EC0" w14:textId="478EBA87" w:rsidR="00561627" w:rsidRDefault="00561627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4996B3EB" w14:textId="77777777" w:rsidR="00262EFB" w:rsidRPr="00561627" w:rsidRDefault="00262EFB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0D0C2260" w14:textId="65E0ADDC" w:rsidR="00561627" w:rsidRDefault="00561627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7EDF31E9" w14:textId="77777777" w:rsidR="00561627" w:rsidRPr="00561627" w:rsidRDefault="00561627" w:rsidP="00561627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3DF8C161" w14:textId="2A1CABCC" w:rsidR="00B621CF" w:rsidRDefault="00B621CF" w:rsidP="00B621CF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28F7875B" w14:textId="77777777" w:rsidR="00561627" w:rsidRPr="00B621CF" w:rsidRDefault="00561627" w:rsidP="00B621CF">
      <w:pPr>
        <w:pStyle w:val="HTML0"/>
        <w:shd w:val="clear" w:color="auto" w:fill="FFFFFF"/>
        <w:rPr>
          <w:rFonts w:ascii="Microsoft YaHei UI" w:eastAsia="Microsoft YaHei UI" w:hAnsi="Microsoft YaHei UI"/>
          <w:color w:val="000000"/>
          <w:sz w:val="18"/>
          <w:szCs w:val="18"/>
        </w:rPr>
      </w:pPr>
    </w:p>
    <w:p w14:paraId="7A9377DF" w14:textId="129EC5C6" w:rsidR="00343272" w:rsidRPr="00343272" w:rsidRDefault="00343272" w:rsidP="00343272"/>
    <w:p w14:paraId="6264C240" w14:textId="77777777" w:rsidR="00F93AF0" w:rsidRDefault="00F93AF0" w:rsidP="00E52456"/>
    <w:p w14:paraId="2BA0509F" w14:textId="77777777" w:rsidR="00E52456" w:rsidRPr="00E52456" w:rsidRDefault="00E52456" w:rsidP="00E52456"/>
    <w:p w14:paraId="517A6B3A" w14:textId="77777777" w:rsidR="00E52456" w:rsidRPr="004A2645" w:rsidRDefault="00E52456" w:rsidP="004A2645"/>
    <w:p w14:paraId="1C339FF3" w14:textId="549E0090" w:rsidR="00005AC5" w:rsidRDefault="00A70C27" w:rsidP="00005AC5">
      <w:pPr>
        <w:pStyle w:val="1"/>
      </w:pPr>
      <w:r>
        <w:rPr>
          <w:rFonts w:hint="eastAsia"/>
        </w:rPr>
        <w:t>Refer</w:t>
      </w:r>
      <w:r>
        <w:t>ences</w:t>
      </w:r>
    </w:p>
    <w:p w14:paraId="038BF91C" w14:textId="02AEE04F" w:rsidR="00167525" w:rsidRDefault="00182384" w:rsidP="005B6DEA">
      <w:r w:rsidRPr="00A03B78">
        <w:rPr>
          <w:rFonts w:hint="eastAsia"/>
        </w:rPr>
        <w:t>算法分析与设计</w:t>
      </w:r>
      <w:r w:rsidRPr="00A03B78">
        <w:rPr>
          <w:rFonts w:hint="eastAsia"/>
        </w:rPr>
        <w:t xml:space="preserve"> </w:t>
      </w:r>
      <w:r w:rsidRPr="00A03B78">
        <w:rPr>
          <w:rFonts w:hint="eastAsia"/>
        </w:rPr>
        <w:t>石志国</w:t>
      </w:r>
      <w:r>
        <w:rPr>
          <w:rFonts w:hint="eastAsia"/>
        </w:rPr>
        <w:t xml:space="preserve"> </w:t>
      </w:r>
      <w:r>
        <w:rPr>
          <w:rFonts w:hint="eastAsia"/>
        </w:rPr>
        <w:t>刘冀伟等</w:t>
      </w:r>
    </w:p>
    <w:p w14:paraId="09DFF45E" w14:textId="48657E7F" w:rsidR="0070785E" w:rsidRPr="005B6DEA" w:rsidRDefault="0070785E" w:rsidP="005B6DEA">
      <w:proofErr w:type="spellStart"/>
      <w:r>
        <w:rPr>
          <w:rFonts w:hint="eastAsia"/>
        </w:rPr>
        <w:t>L</w:t>
      </w:r>
      <w:r>
        <w:t>eecode</w:t>
      </w:r>
      <w:proofErr w:type="spellEnd"/>
    </w:p>
    <w:sectPr w:rsidR="0070785E" w:rsidRPr="005B6D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40D840" w14:textId="77777777" w:rsidR="0084453E" w:rsidRDefault="0084453E" w:rsidP="00316837">
      <w:r>
        <w:separator/>
      </w:r>
    </w:p>
  </w:endnote>
  <w:endnote w:type="continuationSeparator" w:id="0">
    <w:p w14:paraId="4092242B" w14:textId="77777777" w:rsidR="0084453E" w:rsidRDefault="0084453E" w:rsidP="003168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72DBA3" w14:textId="77777777" w:rsidR="0084453E" w:rsidRDefault="0084453E" w:rsidP="00316837">
      <w:r>
        <w:separator/>
      </w:r>
    </w:p>
  </w:footnote>
  <w:footnote w:type="continuationSeparator" w:id="0">
    <w:p w14:paraId="6E5D52A8" w14:textId="77777777" w:rsidR="0084453E" w:rsidRDefault="0084453E" w:rsidP="003168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D5DBF"/>
    <w:multiLevelType w:val="hybridMultilevel"/>
    <w:tmpl w:val="23FAA1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0D6737"/>
    <w:multiLevelType w:val="multilevel"/>
    <w:tmpl w:val="AA1472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19D702D2"/>
    <w:multiLevelType w:val="hybridMultilevel"/>
    <w:tmpl w:val="0576BCE0"/>
    <w:lvl w:ilvl="0" w:tplc="758ACD1A">
      <w:start w:val="1"/>
      <w:numFmt w:val="lowerLetter"/>
      <w:lvlText w:val="%1)"/>
      <w:lvlJc w:val="left"/>
      <w:pPr>
        <w:ind w:left="360" w:hanging="360"/>
      </w:pPr>
      <w:rPr>
        <w:rFonts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4F4511"/>
    <w:multiLevelType w:val="hybridMultilevel"/>
    <w:tmpl w:val="12580F4E"/>
    <w:lvl w:ilvl="0" w:tplc="06F41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CE0321"/>
    <w:multiLevelType w:val="hybridMultilevel"/>
    <w:tmpl w:val="343897F0"/>
    <w:lvl w:ilvl="0" w:tplc="E4D07F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A184D5E"/>
    <w:multiLevelType w:val="multilevel"/>
    <w:tmpl w:val="DF54505C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4B5844E4"/>
    <w:multiLevelType w:val="hybridMultilevel"/>
    <w:tmpl w:val="F84E79C2"/>
    <w:lvl w:ilvl="0" w:tplc="AFA0FD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1A52E0"/>
    <w:multiLevelType w:val="hybridMultilevel"/>
    <w:tmpl w:val="5C884584"/>
    <w:lvl w:ilvl="0" w:tplc="0680E10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5921BD6"/>
    <w:multiLevelType w:val="hybridMultilevel"/>
    <w:tmpl w:val="D7B4B0FC"/>
    <w:lvl w:ilvl="0" w:tplc="9CD2AA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60F9AC3"/>
    <w:multiLevelType w:val="singleLevel"/>
    <w:tmpl w:val="560F9AC3"/>
    <w:lvl w:ilvl="0">
      <w:start w:val="1"/>
      <w:numFmt w:val="decimal"/>
      <w:suff w:val="space"/>
      <w:lvlText w:val="%1."/>
      <w:lvlJc w:val="left"/>
    </w:lvl>
  </w:abstractNum>
  <w:abstractNum w:abstractNumId="10" w15:restartNumberingAfterBreak="0">
    <w:nsid w:val="5DDE5DF3"/>
    <w:multiLevelType w:val="hybridMultilevel"/>
    <w:tmpl w:val="991C6D5E"/>
    <w:lvl w:ilvl="0" w:tplc="2C0E8E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63C5741"/>
    <w:multiLevelType w:val="hybridMultilevel"/>
    <w:tmpl w:val="C32E45F8"/>
    <w:lvl w:ilvl="0" w:tplc="E6F61B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7DF2324"/>
    <w:multiLevelType w:val="multilevel"/>
    <w:tmpl w:val="67DF23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E682367"/>
    <w:multiLevelType w:val="multilevel"/>
    <w:tmpl w:val="DF54505C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 w16cid:durableId="244731597">
    <w:abstractNumId w:val="8"/>
  </w:num>
  <w:num w:numId="2" w16cid:durableId="244344199">
    <w:abstractNumId w:val="11"/>
  </w:num>
  <w:num w:numId="3" w16cid:durableId="832601508">
    <w:abstractNumId w:val="12"/>
  </w:num>
  <w:num w:numId="4" w16cid:durableId="672411621">
    <w:abstractNumId w:val="9"/>
  </w:num>
  <w:num w:numId="5" w16cid:durableId="651452036">
    <w:abstractNumId w:val="1"/>
  </w:num>
  <w:num w:numId="6" w16cid:durableId="497310427">
    <w:abstractNumId w:val="13"/>
  </w:num>
  <w:num w:numId="7" w16cid:durableId="2015380839">
    <w:abstractNumId w:val="5"/>
  </w:num>
  <w:num w:numId="8" w16cid:durableId="1143889896">
    <w:abstractNumId w:val="10"/>
  </w:num>
  <w:num w:numId="9" w16cid:durableId="1814129104">
    <w:abstractNumId w:val="6"/>
  </w:num>
  <w:num w:numId="10" w16cid:durableId="922105719">
    <w:abstractNumId w:val="2"/>
  </w:num>
  <w:num w:numId="11" w16cid:durableId="966861862">
    <w:abstractNumId w:val="4"/>
  </w:num>
  <w:num w:numId="12" w16cid:durableId="1972594092">
    <w:abstractNumId w:val="0"/>
  </w:num>
  <w:num w:numId="13" w16cid:durableId="1491172939">
    <w:abstractNumId w:val="3"/>
  </w:num>
  <w:num w:numId="14" w16cid:durableId="85257714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6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103B"/>
    <w:rsid w:val="000013B4"/>
    <w:rsid w:val="00005AC5"/>
    <w:rsid w:val="00010E80"/>
    <w:rsid w:val="000160A9"/>
    <w:rsid w:val="00025E30"/>
    <w:rsid w:val="00030FE3"/>
    <w:rsid w:val="0003157F"/>
    <w:rsid w:val="00070AF2"/>
    <w:rsid w:val="000843B8"/>
    <w:rsid w:val="00084745"/>
    <w:rsid w:val="0009404C"/>
    <w:rsid w:val="000A6C2A"/>
    <w:rsid w:val="000B5A2D"/>
    <w:rsid w:val="000F1AF8"/>
    <w:rsid w:val="00103A18"/>
    <w:rsid w:val="00110A74"/>
    <w:rsid w:val="001204E6"/>
    <w:rsid w:val="00134A05"/>
    <w:rsid w:val="00142C28"/>
    <w:rsid w:val="00167525"/>
    <w:rsid w:val="00182384"/>
    <w:rsid w:val="001954D1"/>
    <w:rsid w:val="001A06DC"/>
    <w:rsid w:val="001A1565"/>
    <w:rsid w:val="001A2099"/>
    <w:rsid w:val="001C3830"/>
    <w:rsid w:val="001C6274"/>
    <w:rsid w:val="001D5FA2"/>
    <w:rsid w:val="001F0F34"/>
    <w:rsid w:val="001F1997"/>
    <w:rsid w:val="00226267"/>
    <w:rsid w:val="0023765B"/>
    <w:rsid w:val="002443C6"/>
    <w:rsid w:val="0024536B"/>
    <w:rsid w:val="002543FB"/>
    <w:rsid w:val="00255EF0"/>
    <w:rsid w:val="00256E97"/>
    <w:rsid w:val="00262EFB"/>
    <w:rsid w:val="00287713"/>
    <w:rsid w:val="002958E3"/>
    <w:rsid w:val="002B7735"/>
    <w:rsid w:val="002C3E6E"/>
    <w:rsid w:val="002D2D3F"/>
    <w:rsid w:val="002D4649"/>
    <w:rsid w:val="002D6033"/>
    <w:rsid w:val="002D768C"/>
    <w:rsid w:val="002E2DE7"/>
    <w:rsid w:val="00305642"/>
    <w:rsid w:val="00305AA3"/>
    <w:rsid w:val="00316837"/>
    <w:rsid w:val="00323302"/>
    <w:rsid w:val="0033229E"/>
    <w:rsid w:val="00334FD5"/>
    <w:rsid w:val="00337034"/>
    <w:rsid w:val="00340E9E"/>
    <w:rsid w:val="00343272"/>
    <w:rsid w:val="0034392D"/>
    <w:rsid w:val="00343F45"/>
    <w:rsid w:val="00346FDC"/>
    <w:rsid w:val="00357D8D"/>
    <w:rsid w:val="003730BE"/>
    <w:rsid w:val="003775A0"/>
    <w:rsid w:val="00381C0A"/>
    <w:rsid w:val="00381D1C"/>
    <w:rsid w:val="003833F5"/>
    <w:rsid w:val="003A0001"/>
    <w:rsid w:val="003A5101"/>
    <w:rsid w:val="003B3211"/>
    <w:rsid w:val="003B36B1"/>
    <w:rsid w:val="003C22C1"/>
    <w:rsid w:val="003C7028"/>
    <w:rsid w:val="004221A6"/>
    <w:rsid w:val="00455662"/>
    <w:rsid w:val="004904F0"/>
    <w:rsid w:val="004A2645"/>
    <w:rsid w:val="004B1CD6"/>
    <w:rsid w:val="004D6D0F"/>
    <w:rsid w:val="004F754F"/>
    <w:rsid w:val="0053385A"/>
    <w:rsid w:val="005407C3"/>
    <w:rsid w:val="00542396"/>
    <w:rsid w:val="0055422D"/>
    <w:rsid w:val="00561627"/>
    <w:rsid w:val="00566C59"/>
    <w:rsid w:val="00577D5E"/>
    <w:rsid w:val="005879F1"/>
    <w:rsid w:val="005972AB"/>
    <w:rsid w:val="005A0F3A"/>
    <w:rsid w:val="005A1CFF"/>
    <w:rsid w:val="005A3B9D"/>
    <w:rsid w:val="005B6DEA"/>
    <w:rsid w:val="005C5D53"/>
    <w:rsid w:val="005E6AC1"/>
    <w:rsid w:val="005E736F"/>
    <w:rsid w:val="005F2622"/>
    <w:rsid w:val="005F460B"/>
    <w:rsid w:val="00644967"/>
    <w:rsid w:val="00644D4C"/>
    <w:rsid w:val="00663F6D"/>
    <w:rsid w:val="00673130"/>
    <w:rsid w:val="00681A3A"/>
    <w:rsid w:val="00685DAF"/>
    <w:rsid w:val="006B2A0D"/>
    <w:rsid w:val="006C335C"/>
    <w:rsid w:val="006E603D"/>
    <w:rsid w:val="006E7C13"/>
    <w:rsid w:val="006F58F4"/>
    <w:rsid w:val="006F7784"/>
    <w:rsid w:val="0070785E"/>
    <w:rsid w:val="007322DE"/>
    <w:rsid w:val="007439EB"/>
    <w:rsid w:val="00744C25"/>
    <w:rsid w:val="007874FC"/>
    <w:rsid w:val="00790AD1"/>
    <w:rsid w:val="007A5BE3"/>
    <w:rsid w:val="007A6114"/>
    <w:rsid w:val="007B3224"/>
    <w:rsid w:val="007D5DEA"/>
    <w:rsid w:val="007D7C56"/>
    <w:rsid w:val="007F7490"/>
    <w:rsid w:val="008138F7"/>
    <w:rsid w:val="008274C6"/>
    <w:rsid w:val="00830EE7"/>
    <w:rsid w:val="0083172A"/>
    <w:rsid w:val="00840505"/>
    <w:rsid w:val="00843CC9"/>
    <w:rsid w:val="0084453E"/>
    <w:rsid w:val="008601CA"/>
    <w:rsid w:val="00860B88"/>
    <w:rsid w:val="0088103B"/>
    <w:rsid w:val="008815AD"/>
    <w:rsid w:val="0089021B"/>
    <w:rsid w:val="00897BE4"/>
    <w:rsid w:val="008A0F4B"/>
    <w:rsid w:val="008A7BFC"/>
    <w:rsid w:val="008B3F73"/>
    <w:rsid w:val="008B45E3"/>
    <w:rsid w:val="008C17B7"/>
    <w:rsid w:val="008C3320"/>
    <w:rsid w:val="008D115D"/>
    <w:rsid w:val="008E7AE5"/>
    <w:rsid w:val="008F3447"/>
    <w:rsid w:val="008F3814"/>
    <w:rsid w:val="009179D4"/>
    <w:rsid w:val="009249CD"/>
    <w:rsid w:val="00933D8B"/>
    <w:rsid w:val="00935786"/>
    <w:rsid w:val="00943713"/>
    <w:rsid w:val="00962FDF"/>
    <w:rsid w:val="00967DB1"/>
    <w:rsid w:val="00976903"/>
    <w:rsid w:val="009A1757"/>
    <w:rsid w:val="009A33D6"/>
    <w:rsid w:val="009B0F04"/>
    <w:rsid w:val="009B3DC8"/>
    <w:rsid w:val="009B4F33"/>
    <w:rsid w:val="009B7491"/>
    <w:rsid w:val="009D2758"/>
    <w:rsid w:val="009D3032"/>
    <w:rsid w:val="009E5F5F"/>
    <w:rsid w:val="009F193C"/>
    <w:rsid w:val="00A00ED4"/>
    <w:rsid w:val="00A06740"/>
    <w:rsid w:val="00A40F20"/>
    <w:rsid w:val="00A6528B"/>
    <w:rsid w:val="00A70C27"/>
    <w:rsid w:val="00A7482D"/>
    <w:rsid w:val="00A80EA3"/>
    <w:rsid w:val="00A82B8E"/>
    <w:rsid w:val="00A852D6"/>
    <w:rsid w:val="00AA663A"/>
    <w:rsid w:val="00AB5F3C"/>
    <w:rsid w:val="00AC2B2C"/>
    <w:rsid w:val="00AD06E3"/>
    <w:rsid w:val="00AF6A05"/>
    <w:rsid w:val="00AF7670"/>
    <w:rsid w:val="00B0149A"/>
    <w:rsid w:val="00B426B9"/>
    <w:rsid w:val="00B621CF"/>
    <w:rsid w:val="00B64B9F"/>
    <w:rsid w:val="00B74BCB"/>
    <w:rsid w:val="00B82683"/>
    <w:rsid w:val="00B926BE"/>
    <w:rsid w:val="00B943BB"/>
    <w:rsid w:val="00B97CE4"/>
    <w:rsid w:val="00BA010D"/>
    <w:rsid w:val="00BB1E7B"/>
    <w:rsid w:val="00BC326E"/>
    <w:rsid w:val="00BC6668"/>
    <w:rsid w:val="00BD33DB"/>
    <w:rsid w:val="00BD593F"/>
    <w:rsid w:val="00BD7D04"/>
    <w:rsid w:val="00BF3D6D"/>
    <w:rsid w:val="00C00273"/>
    <w:rsid w:val="00C017B0"/>
    <w:rsid w:val="00C245E8"/>
    <w:rsid w:val="00C25AF2"/>
    <w:rsid w:val="00C71F3F"/>
    <w:rsid w:val="00C90FEC"/>
    <w:rsid w:val="00CB3A62"/>
    <w:rsid w:val="00CB7C75"/>
    <w:rsid w:val="00CC133F"/>
    <w:rsid w:val="00CC2D63"/>
    <w:rsid w:val="00CF1748"/>
    <w:rsid w:val="00CF67DD"/>
    <w:rsid w:val="00D0673F"/>
    <w:rsid w:val="00D10BEA"/>
    <w:rsid w:val="00D427A5"/>
    <w:rsid w:val="00D44494"/>
    <w:rsid w:val="00D57583"/>
    <w:rsid w:val="00D7065A"/>
    <w:rsid w:val="00D7316D"/>
    <w:rsid w:val="00D80A7D"/>
    <w:rsid w:val="00D94176"/>
    <w:rsid w:val="00DA29BE"/>
    <w:rsid w:val="00DB313B"/>
    <w:rsid w:val="00DC7501"/>
    <w:rsid w:val="00DD0173"/>
    <w:rsid w:val="00DD1F67"/>
    <w:rsid w:val="00DE1771"/>
    <w:rsid w:val="00DF4E47"/>
    <w:rsid w:val="00DF6B29"/>
    <w:rsid w:val="00E061BC"/>
    <w:rsid w:val="00E25223"/>
    <w:rsid w:val="00E341BE"/>
    <w:rsid w:val="00E34C45"/>
    <w:rsid w:val="00E3689B"/>
    <w:rsid w:val="00E41B23"/>
    <w:rsid w:val="00E52456"/>
    <w:rsid w:val="00E72047"/>
    <w:rsid w:val="00E74F5F"/>
    <w:rsid w:val="00EA0711"/>
    <w:rsid w:val="00EA362A"/>
    <w:rsid w:val="00EC5662"/>
    <w:rsid w:val="00ED21FE"/>
    <w:rsid w:val="00ED53A6"/>
    <w:rsid w:val="00EE4613"/>
    <w:rsid w:val="00EF5BA8"/>
    <w:rsid w:val="00F04067"/>
    <w:rsid w:val="00F10B05"/>
    <w:rsid w:val="00F16828"/>
    <w:rsid w:val="00F2437C"/>
    <w:rsid w:val="00F30134"/>
    <w:rsid w:val="00F3380A"/>
    <w:rsid w:val="00F516BD"/>
    <w:rsid w:val="00F53F71"/>
    <w:rsid w:val="00F54189"/>
    <w:rsid w:val="00F55E4E"/>
    <w:rsid w:val="00F67491"/>
    <w:rsid w:val="00F76797"/>
    <w:rsid w:val="00F93AF0"/>
    <w:rsid w:val="00FA6431"/>
    <w:rsid w:val="00FA6A8B"/>
    <w:rsid w:val="00FB4196"/>
    <w:rsid w:val="00FC5D34"/>
    <w:rsid w:val="00FE0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535BF84"/>
  <w15:chartTrackingRefBased/>
  <w15:docId w15:val="{95FF7EEF-A8EB-49A5-B3ED-0503D1A820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53F71"/>
    <w:pPr>
      <w:keepNext/>
      <w:keepLines/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53F71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6837"/>
    <w:pPr>
      <w:keepNext/>
      <w:keepLines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6B29"/>
    <w:pPr>
      <w:keepNext/>
      <w:keepLines/>
      <w:spacing w:line="376" w:lineRule="auto"/>
      <w:outlineLvl w:val="3"/>
    </w:pPr>
    <w:rPr>
      <w:rFonts w:asciiTheme="majorHAnsi" w:eastAsiaTheme="majorEastAsia" w:hAnsiTheme="majorHAnsi" w:cstheme="majorBidi"/>
      <w:b/>
      <w:bCs/>
      <w:sz w:val="1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6DEA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53F71"/>
    <w:rPr>
      <w:b/>
      <w:bCs/>
      <w:kern w:val="44"/>
      <w:sz w:val="30"/>
      <w:szCs w:val="44"/>
    </w:rPr>
  </w:style>
  <w:style w:type="character" w:styleId="a4">
    <w:name w:val="Hyperlink"/>
    <w:basedOn w:val="a0"/>
    <w:uiPriority w:val="99"/>
    <w:unhideWhenUsed/>
    <w:rsid w:val="005A0F3A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3168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1683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168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16837"/>
    <w:rPr>
      <w:sz w:val="18"/>
      <w:szCs w:val="18"/>
    </w:rPr>
  </w:style>
  <w:style w:type="paragraph" w:customStyle="1" w:styleId="11">
    <w:name w:val="列出段落1"/>
    <w:basedOn w:val="a"/>
    <w:uiPriority w:val="34"/>
    <w:qFormat/>
    <w:rsid w:val="00316837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0">
    <w:name w:val="标题 2 字符"/>
    <w:basedOn w:val="a0"/>
    <w:link w:val="2"/>
    <w:uiPriority w:val="9"/>
    <w:rsid w:val="00F53F7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316837"/>
    <w:rPr>
      <w:b/>
      <w:bCs/>
      <w:szCs w:val="32"/>
    </w:rPr>
  </w:style>
  <w:style w:type="character" w:styleId="a9">
    <w:name w:val="FollowedHyperlink"/>
    <w:basedOn w:val="a0"/>
    <w:uiPriority w:val="99"/>
    <w:semiHidden/>
    <w:unhideWhenUsed/>
    <w:rsid w:val="009E5F5F"/>
    <w:rPr>
      <w:color w:val="954F72" w:themeColor="followedHyperlink"/>
      <w:u w:val="single"/>
    </w:rPr>
  </w:style>
  <w:style w:type="character" w:styleId="aa">
    <w:name w:val="Emphasis"/>
    <w:basedOn w:val="a0"/>
    <w:uiPriority w:val="20"/>
    <w:qFormat/>
    <w:rsid w:val="009A33D6"/>
    <w:rPr>
      <w:i w:val="0"/>
      <w:iCs w:val="0"/>
      <w:color w:val="CC0000"/>
    </w:rPr>
  </w:style>
  <w:style w:type="character" w:customStyle="1" w:styleId="40">
    <w:name w:val="标题 4 字符"/>
    <w:basedOn w:val="a0"/>
    <w:link w:val="4"/>
    <w:uiPriority w:val="9"/>
    <w:rsid w:val="00DF6B29"/>
    <w:rPr>
      <w:rFonts w:asciiTheme="majorHAnsi" w:eastAsiaTheme="majorEastAsia" w:hAnsiTheme="majorHAnsi" w:cstheme="majorBidi"/>
      <w:b/>
      <w:bCs/>
      <w:sz w:val="18"/>
      <w:szCs w:val="28"/>
    </w:rPr>
  </w:style>
  <w:style w:type="table" w:styleId="ab">
    <w:name w:val="Table Grid"/>
    <w:basedOn w:val="a1"/>
    <w:uiPriority w:val="39"/>
    <w:rsid w:val="008B45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C71F3F"/>
    <w:rPr>
      <w:rFonts w:ascii="Courier New" w:eastAsia="宋体" w:hAnsi="Courier New" w:cs="Courier New" w:hint="default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81A3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681A3A"/>
    <w:rPr>
      <w:rFonts w:ascii="宋体" w:eastAsia="宋体" w:hAnsi="宋体" w:cs="宋体"/>
      <w:kern w:val="0"/>
      <w:sz w:val="24"/>
      <w:szCs w:val="24"/>
    </w:rPr>
  </w:style>
  <w:style w:type="character" w:styleId="ac">
    <w:name w:val="Intense Emphasis"/>
    <w:basedOn w:val="a0"/>
    <w:uiPriority w:val="21"/>
    <w:qFormat/>
    <w:rsid w:val="009179D4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664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8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4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9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3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53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46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612829">
          <w:marLeft w:val="75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186013">
              <w:marLeft w:val="34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3862803">
                  <w:marLeft w:val="0"/>
                  <w:marRight w:val="0"/>
                  <w:marTop w:val="0"/>
                  <w:marBottom w:val="0"/>
                  <w:divBdr>
                    <w:top w:val="single" w:sz="6" w:space="23" w:color="C2D9E8"/>
                    <w:left w:val="single" w:sz="6" w:space="0" w:color="C2D9E8"/>
                    <w:bottom w:val="single" w:sz="6" w:space="8" w:color="C2D9E8"/>
                    <w:right w:val="single" w:sz="6" w:space="0" w:color="C2D9E8"/>
                  </w:divBdr>
                  <w:divsChild>
                    <w:div w:id="1562986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668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24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3603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juzimi.com/ju/734409" TargetMode="External"/><Relationship Id="rId13" Type="http://schemas.openxmlformats.org/officeDocument/2006/relationships/hyperlink" Target="http://blog.chinaunix.net/uid-22753395-id-1769851.html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zdr53227.blog.163.com/blog/static/26080889201041593347721/" TargetMode="Externa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hyperlink" Target="https://www.cnblogs.com/biyeymyhjob/archive/2012/07/31/2615833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494334-EC88-4FC8-833F-C0FEC2103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6</TotalTime>
  <Pages>24</Pages>
  <Words>2392</Words>
  <Characters>13637</Characters>
  <Application>Microsoft Office Word</Application>
  <DocSecurity>0</DocSecurity>
  <Lines>113</Lines>
  <Paragraphs>31</Paragraphs>
  <ScaleCrop>false</ScaleCrop>
  <Company/>
  <LinksUpToDate>false</LinksUpToDate>
  <CharactersWithSpaces>15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 shu</dc:creator>
  <cp:keywords/>
  <dc:description/>
  <cp:lastModifiedBy>shu jun</cp:lastModifiedBy>
  <cp:revision>193</cp:revision>
  <dcterms:created xsi:type="dcterms:W3CDTF">2015-09-29T01:59:00Z</dcterms:created>
  <dcterms:modified xsi:type="dcterms:W3CDTF">2022-05-06T01:00:00Z</dcterms:modified>
</cp:coreProperties>
</file>